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7241C5" w:rsidP="00E13F3D">
            <w:pPr>
              <w:pStyle w:val="CRCoverPage"/>
              <w:spacing w:after="0"/>
              <w:jc w:val="right"/>
              <w:rPr>
                <w:b/>
                <w:noProof/>
                <w:sz w:val="28"/>
              </w:rPr>
            </w:pPr>
            <w:r>
              <w:fldChar w:fldCharType="begin"/>
            </w:r>
            <w:r>
              <w:instrText xml:space="preserve"> DOCPROPERTY  Spec#  \* MERGEFORMAT </w:instrText>
            </w:r>
            <w:r>
              <w:fldChar w:fldCharType="separate"/>
            </w:r>
            <w:r w:rsidR="001857FA">
              <w:rPr>
                <w:b/>
                <w:noProof/>
                <w:sz w:val="28"/>
              </w:rPr>
              <w:t>37.340</w:t>
            </w:r>
            <w:r>
              <w:rPr>
                <w:b/>
                <w:noProof/>
                <w:sz w:val="28"/>
              </w:rPr>
              <w:fldChar w:fldCharType="end"/>
            </w:r>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DB325" w:rsidR="001E41F3" w:rsidRDefault="00A052E9">
            <w:pPr>
              <w:pStyle w:val="CRCoverPage"/>
              <w:spacing w:after="0"/>
              <w:ind w:left="100"/>
              <w:rPr>
                <w:noProof/>
              </w:rPr>
            </w:pPr>
            <w:proofErr w:type="spellStart"/>
            <w:ins w:id="1" w:author="vivo(Boubacar)" w:date="2022-03-08T14:15:00Z">
              <w:r>
                <w:rPr>
                  <w:rFonts w:hint="eastAsia"/>
                  <w:lang w:eastAsia="zh-CN"/>
                </w:rPr>
                <w:t>I</w:t>
              </w:r>
            </w:ins>
            <w:ins w:id="2" w:author="vivo(Boubacar)" w:date="2022-03-08T14:14:00Z">
              <w:r>
                <w:rPr>
                  <w:lang w:eastAsia="zh-CN"/>
                </w:rPr>
                <w:t>ntroducation</w:t>
              </w:r>
              <w:proofErr w:type="spellEnd"/>
              <w:r>
                <w:rPr>
                  <w:lang w:eastAsia="zh-CN"/>
                </w:rPr>
                <w:t xml:space="preserve"> of </w:t>
              </w:r>
            </w:ins>
            <w:commentRangeStart w:id="3"/>
            <w:del w:id="4" w:author="vivo(Boubacar)" w:date="2022-03-08T14:14:00Z">
              <w:r w:rsidR="00467AF2" w:rsidDel="00A052E9">
                <w:delText xml:space="preserve">Capture RAN2 agreements on </w:delText>
              </w:r>
            </w:del>
            <w:r w:rsidR="008F1A3C">
              <w:t>CP-UP separation</w:t>
            </w:r>
            <w:commentRangeEnd w:id="3"/>
            <w:r w:rsidR="0039125D">
              <w:rPr>
                <w:rStyle w:val="CommentReference"/>
                <w:rFonts w:ascii="Times New Roman" w:hAnsi="Times New Roman"/>
              </w:rPr>
              <w:commentReference w:id="3"/>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r>
              <w:t>NR_IAB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7241C5">
            <w:pPr>
              <w:pStyle w:val="CRCoverPage"/>
              <w:spacing w:after="0"/>
              <w:ind w:left="100"/>
              <w:rPr>
                <w:noProof/>
              </w:rPr>
            </w:pPr>
            <w:r>
              <w:fldChar w:fldCharType="begin"/>
            </w:r>
            <w:r>
              <w:instrText xml:space="preserve"> DOCPROPERTY  ResDate  \* MERGEFORMAT </w:instrText>
            </w:r>
            <w:r>
              <w:fldChar w:fldCharType="separate"/>
            </w:r>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r>
              <w:rPr>
                <w:lang w:eastAsia="zh-CN"/>
              </w:rPr>
              <w:fldChar w:fldCharType="end"/>
            </w:r>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7241C5" w:rsidP="00D24991">
            <w:pPr>
              <w:pStyle w:val="CRCoverPage"/>
              <w:spacing w:after="0"/>
              <w:ind w:left="100" w:right="-609"/>
              <w:rPr>
                <w:b/>
                <w:noProof/>
              </w:rPr>
            </w:pPr>
            <w:r>
              <w:fldChar w:fldCharType="begin"/>
            </w:r>
            <w:r>
              <w:instrText xml:space="preserve"> DOCPROPERTY  Cat  \* MERGEFORMAT </w:instrText>
            </w:r>
            <w:r>
              <w:fldChar w:fldCharType="separate"/>
            </w:r>
            <w:r w:rsidR="00FD7E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7241C5">
            <w:pPr>
              <w:pStyle w:val="CRCoverPage"/>
              <w:spacing w:after="0"/>
              <w:ind w:left="100"/>
              <w:rPr>
                <w:noProof/>
              </w:rPr>
            </w:pPr>
            <w:r>
              <w:fldChar w:fldCharType="begin"/>
            </w:r>
            <w:r>
              <w:instrText xml:space="preserve"> DOCPROPERTY  Release  \* MERGEFORMAT </w:instrText>
            </w:r>
            <w:r>
              <w:fldChar w:fldCharType="separate"/>
            </w:r>
            <w:r w:rsidR="00D24991">
              <w:rPr>
                <w:noProof/>
              </w:rPr>
              <w:t>Rel</w:t>
            </w:r>
            <w:r>
              <w:rPr>
                <w:noProof/>
              </w:rPr>
              <w:fldChar w:fldCharType="end"/>
            </w:r>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7"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w:t>
            </w:r>
            <w:proofErr w:type="spellStart"/>
            <w:r>
              <w:rPr>
                <w:b w:val="0"/>
                <w:bCs/>
              </w:rPr>
              <w:t>gNB</w:t>
            </w:r>
            <w:proofErr w:type="spellEnd"/>
            <w:r>
              <w:rPr>
                <w:b w:val="0"/>
                <w:bCs/>
              </w:rPr>
              <w:t xml:space="preserve"> allows “F1 over BAP” or only allows “F1-C over RRC” during cell (re)selection, in case the </w:t>
            </w:r>
            <w:proofErr w:type="spellStart"/>
            <w:r>
              <w:rPr>
                <w:b w:val="0"/>
                <w:bCs/>
              </w:rPr>
              <w:t>gNB</w:t>
            </w:r>
            <w:proofErr w:type="spellEnd"/>
            <w:r>
              <w:rPr>
                <w:b w:val="0"/>
                <w:bCs/>
              </w:rPr>
              <w:t xml:space="preserve">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lastRenderedPageBreak/>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r>
              <w:rPr>
                <w:noProof/>
              </w:rPr>
              <w:t xml:space="preserve">TS/TR ... CR ... </w:t>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8"/>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5" w:name="_Toc500511687"/>
      <w:bookmarkStart w:id="6"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7" w:name="_Toc29248345"/>
      <w:bookmarkStart w:id="8" w:name="_Toc37200930"/>
      <w:bookmarkStart w:id="9" w:name="_Toc46492796"/>
      <w:bookmarkStart w:id="10" w:name="_Toc52568322"/>
      <w:bookmarkStart w:id="11" w:name="_Toc90725869"/>
      <w:bookmarkEnd w:id="5"/>
      <w:bookmarkEnd w:id="6"/>
      <w:r w:rsidRPr="00EA08A7">
        <w:rPr>
          <w:rFonts w:ascii="Arial" w:eastAsia="Malgun Gothic" w:hAnsi="Arial"/>
          <w:sz w:val="32"/>
        </w:rPr>
        <w:t>7.6</w:t>
      </w:r>
      <w:r w:rsidRPr="00EA08A7">
        <w:rPr>
          <w:rFonts w:ascii="Arial" w:eastAsia="Malgun Gothic" w:hAnsi="Arial"/>
          <w:sz w:val="32"/>
        </w:rPr>
        <w:tab/>
        <w:t>Split SRB</w:t>
      </w:r>
      <w:bookmarkEnd w:id="7"/>
      <w:bookmarkEnd w:id="8"/>
      <w:bookmarkEnd w:id="9"/>
      <w:bookmarkEnd w:id="10"/>
      <w:bookmarkEnd w:id="11"/>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1168751A" w:rsidR="00EA08A7" w:rsidRPr="00EA08A7" w:rsidRDefault="00EA08A7" w:rsidP="00EA08A7">
      <w:pPr>
        <w:rPr>
          <w:rFonts w:eastAsia="Malgun Gothic"/>
        </w:rPr>
      </w:pPr>
      <w:r w:rsidRPr="00EA08A7">
        <w:rPr>
          <w:rFonts w:eastAsia="Malgun Gothic"/>
        </w:rP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del w:id="12" w:author="vivo(Boubacar)" w:date="2022-03-08T14:18:00Z">
        <w:r w:rsidRPr="00EA08A7" w:rsidDel="00A052E9">
          <w:rPr>
            <w:rFonts w:eastAsia="Malgun Gothic"/>
          </w:rPr>
          <w:delText>.</w:delText>
        </w:r>
        <w:commentRangeStart w:id="13"/>
        <w:r w:rsidRPr="00EA08A7" w:rsidDel="00A052E9">
          <w:rPr>
            <w:rFonts w:eastAsia="Malgun Gothic"/>
          </w:rPr>
          <w:delText xml:space="preserve"> </w:delText>
        </w:r>
      </w:del>
      <w:ins w:id="14" w:author="RAN2#116bis-e" w:date="2022-01-26T10:16:00Z">
        <w:del w:id="15" w:author="vivo(Boubacar)" w:date="2022-03-08T14:18:00Z">
          <w:r w:rsidRPr="00EA08A7" w:rsidDel="00A052E9">
            <w:rPr>
              <w:rFonts w:eastAsia="Malgun Gothic"/>
            </w:rPr>
            <w:delText>If SRB2 is configured as split SRB</w:delText>
          </w:r>
        </w:del>
      </w:ins>
      <w:ins w:id="16" w:author="RAN2#116bis-e" w:date="2022-01-26T10:19:00Z">
        <w:del w:id="17" w:author="vivo(Boubacar)" w:date="2022-03-08T14:18:00Z">
          <w:r w:rsidRPr="00EA08A7" w:rsidDel="00A052E9">
            <w:rPr>
              <w:rFonts w:eastAsia="Malgun Gothic"/>
            </w:rPr>
            <w:delText xml:space="preserve"> for NR-DC</w:delText>
          </w:r>
        </w:del>
      </w:ins>
      <w:ins w:id="18" w:author="RAN2#116bis-e" w:date="2022-01-26T10:16:00Z">
        <w:del w:id="19" w:author="vivo(Boubacar)" w:date="2022-03-08T14:18:00Z">
          <w:r w:rsidRPr="00EA08A7" w:rsidDel="00A052E9">
            <w:rPr>
              <w:rFonts w:eastAsia="Malgun Gothic"/>
            </w:rPr>
            <w:delText xml:space="preserve">, the network </w:delText>
          </w:r>
        </w:del>
      </w:ins>
      <w:ins w:id="20" w:author="RAN2#116bis-e" w:date="2022-01-26T10:19:00Z">
        <w:del w:id="21" w:author="vivo(Boubacar)" w:date="2022-03-08T14:18:00Z">
          <w:r w:rsidRPr="00EA08A7" w:rsidDel="00A052E9">
            <w:rPr>
              <w:rFonts w:eastAsia="Malgun Gothic"/>
            </w:rPr>
            <w:delText>can</w:delText>
          </w:r>
        </w:del>
      </w:ins>
      <w:ins w:id="22" w:author="RAN2#116bis-e" w:date="2022-01-26T10:16:00Z">
        <w:del w:id="23" w:author="vivo(Boubacar)" w:date="2022-03-08T14:18:00Z">
          <w:r w:rsidRPr="00EA08A7" w:rsidDel="00A052E9">
            <w:rPr>
              <w:rFonts w:eastAsia="Malgun Gothic"/>
            </w:rPr>
            <w:delText xml:space="preserve"> configure the </w:delText>
          </w:r>
          <w:r w:rsidRPr="00EA08A7" w:rsidDel="00A052E9">
            <w:rPr>
              <w:rFonts w:eastAsia="Malgun Gothic"/>
              <w:i/>
            </w:rPr>
            <w:delText>primaryPath</w:delText>
          </w:r>
          <w:r w:rsidRPr="00EA08A7" w:rsidDel="00A052E9">
            <w:rPr>
              <w:rFonts w:eastAsia="Malgun Gothic"/>
            </w:rPr>
            <w:delText xml:space="preserve"> to SCG for the IAB</w:delText>
          </w:r>
        </w:del>
      </w:ins>
      <w:ins w:id="24" w:author="RAN2#116bis-e" w:date="2022-01-26T10:21:00Z">
        <w:del w:id="25" w:author="vivo(Boubacar)" w:date="2022-03-08T14:18:00Z">
          <w:r w:rsidRPr="00EA08A7" w:rsidDel="00A052E9">
            <w:rPr>
              <w:rFonts w:eastAsia="Malgun Gothic"/>
            </w:rPr>
            <w:delText>-MT</w:delText>
          </w:r>
        </w:del>
      </w:ins>
      <w:ins w:id="26" w:author="RAN2#116bis-e" w:date="2022-01-26T10:20:00Z">
        <w:del w:id="27" w:author="vivo(Boubacar)" w:date="2022-03-08T14:18:00Z">
          <w:r w:rsidRPr="00EA08A7" w:rsidDel="00A052E9">
            <w:rPr>
              <w:rFonts w:eastAsia="Malgun Gothic"/>
            </w:rPr>
            <w:delText>.</w:delText>
          </w:r>
        </w:del>
      </w:ins>
      <w:commentRangeEnd w:id="13"/>
      <w:del w:id="28" w:author="vivo(Boubacar)" w:date="2022-03-08T14:18:00Z">
        <w:r w:rsidR="0039125D" w:rsidDel="00A052E9">
          <w:rPr>
            <w:rStyle w:val="CommentReference"/>
          </w:rPr>
          <w:commentReference w:id="13"/>
        </w:r>
      </w:del>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6A42C2CA" w:rsidR="00EA08A7" w:rsidRPr="00EA08A7" w:rsidRDefault="00EA08A7" w:rsidP="00EA08A7">
      <w:pPr>
        <w:rPr>
          <w:lang w:eastAsia="zh-CN"/>
        </w:rPr>
      </w:pPr>
      <w:r w:rsidRPr="00EA08A7">
        <w:rPr>
          <w:rFonts w:eastAsia="等线"/>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等线"/>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29" w:author="RAN2#117-e" w:date="2022-03-08T08:07:00Z">
        <w:r w:rsidR="0043083C" w:rsidRPr="0043083C">
          <w:rPr>
            <w:rFonts w:eastAsia="Times New Roman"/>
            <w:lang w:eastAsia="ja-JP"/>
          </w:rPr>
          <w:t xml:space="preserve"> </w:t>
        </w:r>
        <w:commentRangeStart w:id="30"/>
        <w:commentRangeStart w:id="31"/>
        <w:del w:id="32"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33"/>
      <w:commentRangeStart w:id="34"/>
      <w:ins w:id="35" w:author="RAN2#116bis-e" w:date="2022-01-26T09:58:00Z">
        <w:del w:id="36" w:author="vivo(Boubacar)" w:date="2022-03-08T14:16:00Z">
          <w:r w:rsidRPr="00EA08A7" w:rsidDel="00A052E9">
            <w:rPr>
              <w:lang w:eastAsia="zh-CN"/>
            </w:rPr>
            <w:delText>Type-2 BH RLF indication</w:delText>
          </w:r>
        </w:del>
      </w:ins>
      <w:commentRangeEnd w:id="33"/>
      <w:del w:id="37" w:author="vivo(Boubacar)" w:date="2022-03-08T14:16:00Z">
        <w:r w:rsidR="0085545C" w:rsidDel="00A052E9">
          <w:rPr>
            <w:rStyle w:val="CommentReference"/>
          </w:rPr>
          <w:commentReference w:id="33"/>
        </w:r>
        <w:commentRangeEnd w:id="34"/>
        <w:r w:rsidR="0043083C" w:rsidDel="00A052E9">
          <w:rPr>
            <w:rStyle w:val="CommentReference"/>
          </w:rPr>
          <w:commentReference w:id="34"/>
        </w:r>
      </w:del>
      <w:ins w:id="38" w:author="RAN2#116bis-e" w:date="2022-01-26T09:58:00Z">
        <w:del w:id="39" w:author="vivo(Boubacar)" w:date="2022-03-08T14:16:00Z">
          <w:r w:rsidRPr="00EA08A7" w:rsidDel="00A052E9">
            <w:rPr>
              <w:lang w:eastAsia="zh-CN"/>
            </w:rPr>
            <w:delText xml:space="preserve"> is triggered when</w:delText>
          </w:r>
        </w:del>
      </w:ins>
      <w:ins w:id="40" w:author="RAN2#116bis-e" w:date="2022-01-26T09:59:00Z">
        <w:del w:id="41" w:author="vivo(Boubacar)" w:date="2022-03-08T14:16:00Z">
          <w:r w:rsidRPr="00EA08A7" w:rsidDel="00A052E9">
            <w:rPr>
              <w:lang w:eastAsia="zh-CN"/>
            </w:rPr>
            <w:delText xml:space="preserve"> the node detects </w:delText>
          </w:r>
        </w:del>
      </w:ins>
      <w:ins w:id="42" w:author="RAN2#116bis-e" w:date="2022-01-26T10:02:00Z">
        <w:del w:id="43" w:author="vivo(Boubacar)" w:date="2022-03-08T14:16:00Z">
          <w:r w:rsidRPr="00EA08A7" w:rsidDel="00A052E9">
            <w:rPr>
              <w:lang w:eastAsia="zh-CN"/>
            </w:rPr>
            <w:delText>BH RLF</w:delText>
          </w:r>
        </w:del>
      </w:ins>
      <w:ins w:id="44" w:author="RAN2#116bis-e" w:date="2022-01-26T10:03:00Z">
        <w:del w:id="45" w:author="vivo(Boubacar)" w:date="2022-03-08T14:16:00Z">
          <w:r w:rsidRPr="00EA08A7" w:rsidDel="00A052E9">
            <w:rPr>
              <w:lang w:eastAsia="zh-CN"/>
            </w:rPr>
            <w:delText xml:space="preserve"> on </w:delText>
          </w:r>
        </w:del>
      </w:ins>
      <w:ins w:id="46" w:author="RAN2#116bis-e" w:date="2022-01-26T10:00:00Z">
        <w:del w:id="47" w:author="vivo(Boubacar)" w:date="2022-03-08T14:16:00Z">
          <w:r w:rsidRPr="00EA08A7" w:rsidDel="00A052E9">
            <w:rPr>
              <w:lang w:eastAsia="zh-CN"/>
            </w:rPr>
            <w:delText xml:space="preserve">NR </w:delText>
          </w:r>
        </w:del>
      </w:ins>
      <w:ins w:id="48" w:author="RAN2#116bis-e" w:date="2022-01-26T09:59:00Z">
        <w:del w:id="49" w:author="vivo(Boubacar)" w:date="2022-03-08T14:16:00Z">
          <w:r w:rsidRPr="00EA08A7" w:rsidDel="00A052E9">
            <w:rPr>
              <w:lang w:eastAsia="zh-CN"/>
            </w:rPr>
            <w:delText>lin</w:delText>
          </w:r>
        </w:del>
      </w:ins>
      <w:ins w:id="50" w:author="RAN2#116bis-e" w:date="2022-01-26T10:00:00Z">
        <w:del w:id="51" w:author="vivo(Boubacar)" w:date="2022-03-08T14:16:00Z">
          <w:r w:rsidRPr="00EA08A7" w:rsidDel="00A052E9">
            <w:rPr>
              <w:lang w:eastAsia="zh-CN"/>
            </w:rPr>
            <w:delText>k</w:delText>
          </w:r>
        </w:del>
      </w:ins>
      <w:ins w:id="52" w:author="RAN2#116bis-e" w:date="2022-01-26T09:59:00Z">
        <w:del w:id="53" w:author="vivo(Boubacar)" w:date="2022-03-08T14:16:00Z">
          <w:r w:rsidRPr="00EA08A7" w:rsidDel="00A052E9">
            <w:rPr>
              <w:lang w:eastAsia="zh-CN"/>
            </w:rPr>
            <w:delText xml:space="preserve"> </w:delText>
          </w:r>
        </w:del>
      </w:ins>
      <w:ins w:id="54" w:author="RAN2#116bis-e" w:date="2022-01-26T10:04:00Z">
        <w:del w:id="55" w:author="vivo(Boubacar)" w:date="2022-03-08T14:16:00Z">
          <w:r w:rsidRPr="00EA08A7" w:rsidDel="00A052E9">
            <w:rPr>
              <w:lang w:eastAsia="zh-CN"/>
            </w:rPr>
            <w:delText xml:space="preserve">(i.e., BH RLF on SCG leg) </w:delText>
          </w:r>
        </w:del>
      </w:ins>
      <w:ins w:id="56" w:author="RAN2#116bis-e" w:date="2022-01-26T10:00:00Z">
        <w:del w:id="57" w:author="vivo(Boubacar)" w:date="2022-03-08T14:16:00Z">
          <w:r w:rsidRPr="00EA08A7" w:rsidDel="00A052E9">
            <w:rPr>
              <w:lang w:eastAsia="zh-CN"/>
            </w:rPr>
            <w:delText>and it cann</w:delText>
          </w:r>
        </w:del>
      </w:ins>
      <w:ins w:id="58" w:author="RAN2#116bis-e" w:date="2022-01-26T09:59:00Z">
        <w:del w:id="59" w:author="vivo(Boubacar)" w:date="2022-03-08T14:16:00Z">
          <w:r w:rsidRPr="00EA08A7" w:rsidDel="00A052E9">
            <w:rPr>
              <w:lang w:eastAsia="zh-CN"/>
            </w:rPr>
            <w:delText>o</w:delText>
          </w:r>
        </w:del>
      </w:ins>
      <w:ins w:id="60" w:author="RAN2#116bis-e" w:date="2022-01-26T10:00:00Z">
        <w:del w:id="61" w:author="vivo(Boubacar)" w:date="2022-03-08T14:16:00Z">
          <w:r w:rsidRPr="00EA08A7" w:rsidDel="00A052E9">
            <w:rPr>
              <w:lang w:eastAsia="zh-CN"/>
            </w:rPr>
            <w:delText>t perform</w:delText>
          </w:r>
        </w:del>
      </w:ins>
      <w:ins w:id="62" w:author="RAN2#116bis-e" w:date="2022-01-26T09:59:00Z">
        <w:del w:id="63" w:author="vivo(Boubacar)" w:date="2022-03-08T14:16:00Z">
          <w:r w:rsidRPr="00EA08A7" w:rsidDel="00A052E9">
            <w:rPr>
              <w:lang w:eastAsia="zh-CN"/>
            </w:rPr>
            <w:delText xml:space="preserve"> </w:delText>
          </w:r>
        </w:del>
      </w:ins>
      <w:ins w:id="64" w:author="RAN2#116bis-e" w:date="2022-01-26T10:01:00Z">
        <w:del w:id="65" w:author="vivo(Boubacar)" w:date="2022-03-08T14:16:00Z">
          <w:r w:rsidRPr="00EA08A7" w:rsidDel="00A052E9">
            <w:rPr>
              <w:lang w:eastAsia="zh-CN"/>
            </w:rPr>
            <w:delText>re-rerouting for any traffic.</w:delText>
          </w:r>
        </w:del>
      </w:ins>
      <w:ins w:id="66" w:author="RAN2#117-e" w:date="2022-02-23T16:24:00Z">
        <w:del w:id="67" w:author="vivo(Boubacar)" w:date="2022-03-08T14:16:00Z">
          <w:r w:rsidR="00F42AEE" w:rsidDel="00A052E9">
            <w:rPr>
              <w:lang w:eastAsia="zh-CN"/>
            </w:rPr>
            <w:delText xml:space="preserve"> In such case </w:delText>
          </w:r>
        </w:del>
      </w:ins>
      <w:ins w:id="68" w:author="RAN2#117-e" w:date="2022-03-08T08:07:00Z">
        <w:del w:id="69"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70"/>
      <w:commentRangeEnd w:id="70"/>
      <w:del w:id="71" w:author="vivo(Boubacar)" w:date="2022-03-08T14:16:00Z">
        <w:r w:rsidR="0085545C" w:rsidDel="00A052E9">
          <w:rPr>
            <w:rStyle w:val="CommentReference"/>
          </w:rPr>
          <w:commentReference w:id="70"/>
        </w:r>
        <w:commentRangeStart w:id="72"/>
        <w:commentRangeEnd w:id="72"/>
        <w:r w:rsidR="0043083C" w:rsidDel="00A052E9">
          <w:rPr>
            <w:rStyle w:val="CommentReference"/>
          </w:rPr>
          <w:commentReference w:id="72"/>
        </w:r>
      </w:del>
      <w:ins w:id="73" w:author="RAN2#117-e" w:date="2022-02-23T16:24:00Z">
        <w:del w:id="74" w:author="vivo(Boubacar)" w:date="2022-03-08T14:16:00Z">
          <w:r w:rsidR="00F42AEE" w:rsidDel="00A052E9">
            <w:rPr>
              <w:lang w:eastAsia="zh-CN"/>
            </w:rPr>
            <w:delText xml:space="preserve"> </w:delText>
          </w:r>
        </w:del>
      </w:ins>
      <w:ins w:id="75" w:author="RAN2#117-e" w:date="2022-02-23T16:25:00Z">
        <w:del w:id="76" w:author="vivo(Boubacar)" w:date="2022-03-08T14:16:00Z">
          <w:r w:rsidR="00F42AEE" w:rsidDel="00A052E9">
            <w:rPr>
              <w:lang w:eastAsia="zh-CN"/>
            </w:rPr>
            <w:delText>may be propagated.</w:delText>
          </w:r>
        </w:del>
      </w:ins>
      <w:commentRangeEnd w:id="30"/>
      <w:del w:id="77" w:author="vivo(Boubacar)" w:date="2022-03-08T14:16:00Z">
        <w:r w:rsidR="0039125D" w:rsidDel="00A052E9">
          <w:rPr>
            <w:rStyle w:val="CommentReference"/>
          </w:rPr>
          <w:commentReference w:id="30"/>
        </w:r>
      </w:del>
      <w:commentRangeEnd w:id="31"/>
      <w:r w:rsidR="00495A32">
        <w:rPr>
          <w:rStyle w:val="CommentReference"/>
        </w:rPr>
        <w:commentReference w:id="31"/>
      </w:r>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78" w:author="RAN2#113bis-e meeting" w:date="2021-09-09T16:13:00Z"/>
          <w:rFonts w:ascii="Arial" w:eastAsia="Malgun Gothic" w:hAnsi="Arial"/>
          <w:sz w:val="32"/>
        </w:rPr>
      </w:pPr>
      <w:ins w:id="79"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062C426" w:rsidR="00EA08A7" w:rsidRPr="00EA08A7" w:rsidRDefault="00EA08A7" w:rsidP="00EA08A7">
      <w:pPr>
        <w:jc w:val="both"/>
        <w:rPr>
          <w:ins w:id="80" w:author="RAN2#116bis-e" w:date="2022-01-26T10:13:00Z"/>
          <w:lang w:eastAsia="zh-CN"/>
        </w:rPr>
      </w:pPr>
      <w:ins w:id="81"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82" w:author="RAN2#116-e" w:date="2021-11-19T17:31:00Z">
        <w:r w:rsidRPr="00EA08A7">
          <w:rPr>
            <w:rFonts w:eastAsia="Malgun Gothic"/>
          </w:rPr>
          <w:t xml:space="preserve"> </w:t>
        </w:r>
      </w:ins>
      <w:ins w:id="83" w:author="RAN2#116-e" w:date="2021-11-19T17:55:00Z">
        <w:r w:rsidRPr="00EA08A7">
          <w:rPr>
            <w:rFonts w:eastAsia="Malgun Gothic"/>
          </w:rPr>
          <w:t>(</w:t>
        </w:r>
      </w:ins>
      <w:ins w:id="84" w:author="RAN2#116-e" w:date="2021-11-19T17:31:00Z">
        <w:r w:rsidRPr="00EA08A7">
          <w:rPr>
            <w:rFonts w:eastAsia="Malgun Gothic"/>
          </w:rPr>
          <w:t>as specified in TS 38.401 [7]</w:t>
        </w:r>
      </w:ins>
      <w:ins w:id="85" w:author="RAN2#116-e" w:date="2021-11-19T17:55:00Z">
        <w:r w:rsidRPr="00EA08A7">
          <w:rPr>
            <w:rFonts w:eastAsia="Malgun Gothic"/>
          </w:rPr>
          <w:t>), as specified in TS 38.331 [4]. W</w:t>
        </w:r>
      </w:ins>
      <w:ins w:id="86" w:author="RAN2#116-e" w:date="2021-11-19T17:33:00Z">
        <w:r w:rsidRPr="00EA08A7">
          <w:rPr>
            <w:rFonts w:eastAsia="Malgun Gothic"/>
            <w:lang w:val="en-US" w:eastAsia="sv-SE"/>
          </w:rPr>
          <w:t xml:space="preserve">hen both MCG and SCG </w:t>
        </w:r>
      </w:ins>
      <w:ins w:id="87" w:author="RAN2#116-e" w:date="2021-11-19T17:34:00Z">
        <w:r w:rsidRPr="00EA08A7">
          <w:rPr>
            <w:rFonts w:eastAsia="Malgun Gothic"/>
            <w:lang w:val="en-US" w:eastAsia="sv-SE"/>
          </w:rPr>
          <w:t>are configured to transfer the F1-AP</w:t>
        </w:r>
        <w:r w:rsidRPr="00EA08A7">
          <w:rPr>
            <w:rFonts w:eastAsia="等线"/>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88" w:author="RAN2#116-e" w:date="2021-11-19T17:35:00Z">
        <w:r w:rsidRPr="00EA08A7">
          <w:rPr>
            <w:rFonts w:eastAsia="Malgun Gothic"/>
          </w:rPr>
          <w:t>selection</w:t>
        </w:r>
      </w:ins>
      <w:ins w:id="89" w:author="RAN2#116-e" w:date="2021-11-19T17:34:00Z">
        <w:r w:rsidRPr="00EA08A7">
          <w:rPr>
            <w:rFonts w:eastAsia="Malgun Gothic"/>
          </w:rPr>
          <w:t>.</w:t>
        </w:r>
      </w:ins>
      <w:ins w:id="90" w:author="RAN2#113bis-e meeting" w:date="2021-09-09T16:13:00Z">
        <w:r w:rsidRPr="00EA08A7">
          <w:rPr>
            <w:rFonts w:eastAsia="Malgun Gothic"/>
          </w:rPr>
          <w:t xml:space="preserve"> Two scenarios are supported, as shown in </w:t>
        </w:r>
      </w:ins>
      <w:ins w:id="91" w:author="RAN2#113bis-e meeting" w:date="2021-09-09T16:19:00Z">
        <w:r w:rsidRPr="00EA08A7">
          <w:rPr>
            <w:rFonts w:eastAsia="Malgun Gothic"/>
          </w:rPr>
          <w:t>F</w:t>
        </w:r>
      </w:ins>
      <w:ins w:id="92" w:author="RAN2#113bis-e meeting" w:date="2021-09-09T16:13:00Z">
        <w:r w:rsidRPr="00EA08A7">
          <w:rPr>
            <w:rFonts w:eastAsia="Malgun Gothic"/>
          </w:rPr>
          <w:t>igure 7.XX-1.</w:t>
        </w:r>
      </w:ins>
      <w:ins w:id="93" w:author="RAN2#116bis-e" w:date="2022-01-26T10:05:00Z">
        <w:r w:rsidRPr="00EA08A7">
          <w:rPr>
            <w:rFonts w:eastAsia="Malgun Gothic"/>
          </w:rPr>
          <w:t xml:space="preserve"> </w:t>
        </w:r>
      </w:ins>
      <w:commentRangeStart w:id="94"/>
      <w:ins w:id="95" w:author="RAN2#117-e" w:date="2022-03-08T08:07:00Z">
        <w:del w:id="96"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97"/>
      <w:commentRangeStart w:id="98"/>
      <w:ins w:id="99" w:author="RAN2#116bis-e" w:date="2022-01-26T10:05:00Z">
        <w:del w:id="100" w:author="vivo(Boubacar)" w:date="2022-03-08T14:17:00Z">
          <w:r w:rsidRPr="00EA08A7" w:rsidDel="00A052E9">
            <w:rPr>
              <w:lang w:eastAsia="zh-CN"/>
            </w:rPr>
            <w:delText>Type-2 BH RLF indication</w:delText>
          </w:r>
        </w:del>
      </w:ins>
      <w:commentRangeEnd w:id="97"/>
      <w:del w:id="101" w:author="vivo(Boubacar)" w:date="2022-03-08T14:17:00Z">
        <w:r w:rsidR="0085545C" w:rsidDel="00A052E9">
          <w:rPr>
            <w:rStyle w:val="CommentReference"/>
          </w:rPr>
          <w:commentReference w:id="97"/>
        </w:r>
        <w:commentRangeEnd w:id="98"/>
        <w:r w:rsidR="0043083C" w:rsidDel="00A052E9">
          <w:rPr>
            <w:rStyle w:val="CommentReference"/>
          </w:rPr>
          <w:commentReference w:id="98"/>
        </w:r>
      </w:del>
      <w:ins w:id="102" w:author="RAN2#116bis-e" w:date="2022-01-26T10:05:00Z">
        <w:del w:id="103" w:author="vivo(Boubacar)" w:date="2022-03-08T14:17:00Z">
          <w:r w:rsidRPr="00EA08A7" w:rsidDel="00A052E9">
            <w:rPr>
              <w:lang w:eastAsia="zh-CN"/>
            </w:rPr>
            <w:delText xml:space="preserve"> is triggered when the node detects BH RLF on both links and it cannot perform </w:delText>
          </w:r>
          <w:commentRangeStart w:id="104"/>
          <w:commentRangeStart w:id="105"/>
          <w:r w:rsidRPr="00EA08A7" w:rsidDel="00A052E9">
            <w:rPr>
              <w:lang w:eastAsia="zh-CN"/>
            </w:rPr>
            <w:delText>re-rerouting</w:delText>
          </w:r>
        </w:del>
      </w:ins>
      <w:commentRangeEnd w:id="104"/>
      <w:del w:id="106" w:author="vivo(Boubacar)" w:date="2022-03-08T14:17:00Z">
        <w:r w:rsidR="0085545C" w:rsidDel="00A052E9">
          <w:rPr>
            <w:rStyle w:val="CommentReference"/>
          </w:rPr>
          <w:commentReference w:id="104"/>
        </w:r>
        <w:commentRangeEnd w:id="105"/>
        <w:r w:rsidR="0043083C" w:rsidDel="00A052E9">
          <w:rPr>
            <w:rStyle w:val="CommentReference"/>
          </w:rPr>
          <w:commentReference w:id="105"/>
        </w:r>
      </w:del>
      <w:ins w:id="107" w:author="RAN2#116bis-e" w:date="2022-01-26T10:05:00Z">
        <w:del w:id="108" w:author="vivo(Boubacar)" w:date="2022-03-08T14:17:00Z">
          <w:r w:rsidRPr="00EA08A7" w:rsidDel="00A052E9">
            <w:rPr>
              <w:lang w:eastAsia="zh-CN"/>
            </w:rPr>
            <w:delText xml:space="preserve"> for any traffic.</w:delText>
          </w:r>
        </w:del>
      </w:ins>
      <w:ins w:id="109" w:author="RAN2#117-e" w:date="2022-02-23T16:25:00Z">
        <w:del w:id="110" w:author="vivo(Boubacar)" w:date="2022-03-08T14:17:00Z">
          <w:r w:rsidR="00F42AEE" w:rsidDel="00A052E9">
            <w:rPr>
              <w:lang w:eastAsia="zh-CN"/>
            </w:rPr>
            <w:delText xml:space="preserve"> </w:delText>
          </w:r>
        </w:del>
      </w:ins>
      <w:ins w:id="111" w:author="RAN2#117-e" w:date="2022-03-08T08:08:00Z">
        <w:del w:id="112"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113"/>
      <w:commentRangeEnd w:id="113"/>
      <w:del w:id="114" w:author="vivo(Boubacar)" w:date="2022-03-08T14:17:00Z">
        <w:r w:rsidR="0085545C" w:rsidDel="00A052E9">
          <w:rPr>
            <w:rStyle w:val="CommentReference"/>
          </w:rPr>
          <w:commentReference w:id="113"/>
        </w:r>
        <w:commentRangeStart w:id="115"/>
        <w:commentRangeEnd w:id="115"/>
        <w:r w:rsidR="0043083C" w:rsidDel="00A052E9">
          <w:rPr>
            <w:rStyle w:val="CommentReference"/>
          </w:rPr>
          <w:commentReference w:id="115"/>
        </w:r>
      </w:del>
      <w:commentRangeStart w:id="116"/>
      <w:commentRangeStart w:id="117"/>
      <w:commentRangeStart w:id="118"/>
      <w:ins w:id="119" w:author="RAN2#117-e" w:date="2022-02-23T16:27:00Z">
        <w:del w:id="120" w:author="vivo(Boubacar)" w:date="2022-03-08T14:17:00Z">
          <w:r w:rsidR="00F42AEE" w:rsidDel="00A052E9">
            <w:delText>may</w:delText>
          </w:r>
        </w:del>
      </w:ins>
      <w:ins w:id="121" w:author="RAN2#117-e" w:date="2022-02-23T16:25:00Z">
        <w:del w:id="122" w:author="vivo(Boubacar)" w:date="2022-03-08T14:17:00Z">
          <w:r w:rsidR="00F42AEE" w:rsidDel="00A052E9">
            <w:delText xml:space="preserve"> not </w:delText>
          </w:r>
        </w:del>
      </w:ins>
      <w:ins w:id="123" w:author="RAN2#117-e" w:date="2022-03-08T08:09:00Z">
        <w:del w:id="124" w:author="vivo(Boubacar)" w:date="2022-03-08T14:17:00Z">
          <w:r w:rsidR="0043083C" w:rsidDel="00A052E9">
            <w:delText xml:space="preserve">be </w:delText>
          </w:r>
        </w:del>
      </w:ins>
      <w:ins w:id="125" w:author="RAN2#117-e" w:date="2022-02-23T16:25:00Z">
        <w:del w:id="126" w:author="vivo(Boubacar)" w:date="2022-03-08T14:17:00Z">
          <w:r w:rsidR="00F42AEE" w:rsidRPr="00593791" w:rsidDel="00A052E9">
            <w:delText>propagated</w:delText>
          </w:r>
        </w:del>
      </w:ins>
      <w:commentRangeEnd w:id="116"/>
      <w:del w:id="127" w:author="vivo(Boubacar)" w:date="2022-03-08T14:17:00Z">
        <w:r w:rsidR="0085545C" w:rsidDel="00A052E9">
          <w:rPr>
            <w:rStyle w:val="CommentReference"/>
          </w:rPr>
          <w:commentReference w:id="116"/>
        </w:r>
        <w:commentRangeEnd w:id="117"/>
        <w:r w:rsidR="00722C1C" w:rsidDel="00A052E9">
          <w:rPr>
            <w:rStyle w:val="CommentReference"/>
          </w:rPr>
          <w:commentReference w:id="117"/>
        </w:r>
        <w:commentRangeEnd w:id="118"/>
        <w:r w:rsidR="0043083C" w:rsidDel="00A052E9">
          <w:rPr>
            <w:rStyle w:val="CommentReference"/>
          </w:rPr>
          <w:commentReference w:id="118"/>
        </w:r>
      </w:del>
      <w:ins w:id="128" w:author="RAN2#117-e" w:date="2022-02-23T16:25:00Z">
        <w:del w:id="129" w:author="vivo(Boubacar)" w:date="2022-03-08T14:17:00Z">
          <w:r w:rsidR="00F42AEE" w:rsidDel="00A052E9">
            <w:delText xml:space="preserve"> if the situation in the node </w:delText>
          </w:r>
        </w:del>
      </w:ins>
      <w:ins w:id="130" w:author="RAN2#117-e" w:date="2022-02-23T16:29:00Z">
        <w:del w:id="131" w:author="vivo(Boubacar)" w:date="2022-03-08T14:17:00Z">
          <w:r w:rsidR="00F42AEE" w:rsidDel="00A052E9">
            <w:delText xml:space="preserve">which </w:delText>
          </w:r>
        </w:del>
      </w:ins>
      <w:ins w:id="132" w:author="RAN2#117-e" w:date="2022-02-23T16:25:00Z">
        <w:del w:id="133" w:author="vivo(Boubacar)" w:date="2022-03-08T14:17:00Z">
          <w:r w:rsidR="00F42AEE" w:rsidDel="00A052E9">
            <w:delText xml:space="preserve">doing the propagation is such that some </w:delText>
          </w:r>
        </w:del>
      </w:ins>
      <w:ins w:id="134" w:author="RAN2#117-e" w:date="2022-02-23T16:26:00Z">
        <w:del w:id="135" w:author="vivo(Boubacar)" w:date="2022-03-08T14:17:00Z">
          <w:r w:rsidR="00F42AEE" w:rsidDel="00A052E9">
            <w:delText>BH</w:delText>
          </w:r>
        </w:del>
      </w:ins>
      <w:ins w:id="136" w:author="RAN2#117-e" w:date="2022-02-23T16:25:00Z">
        <w:del w:id="137" w:author="vivo(Boubacar)" w:date="2022-03-08T14:17:00Z">
          <w:r w:rsidR="00F42AEE" w:rsidDel="00A052E9">
            <w:delText xml:space="preserve"> links are un-affected by the </w:delText>
          </w:r>
        </w:del>
      </w:ins>
      <w:ins w:id="138" w:author="RAN2#117-e" w:date="2022-02-23T16:27:00Z">
        <w:del w:id="139" w:author="vivo(Boubacar)" w:date="2022-03-08T14:17:00Z">
          <w:r w:rsidR="00F42AEE" w:rsidRPr="00EA08A7" w:rsidDel="00A052E9">
            <w:rPr>
              <w:lang w:eastAsia="zh-CN"/>
            </w:rPr>
            <w:delText>BH RLF</w:delText>
          </w:r>
          <w:r w:rsidR="00F42AEE" w:rsidDel="00A052E9">
            <w:rPr>
              <w:lang w:eastAsia="zh-CN"/>
            </w:rPr>
            <w:delText>.</w:delText>
          </w:r>
        </w:del>
      </w:ins>
      <w:del w:id="140" w:author="vivo(Boubacar)" w:date="2022-03-08T14:17:00Z">
        <w:r w:rsidR="00A22301" w:rsidDel="00A052E9">
          <w:rPr>
            <w:lang w:eastAsia="zh-CN"/>
          </w:rPr>
          <w:delText xml:space="preserve"> </w:delText>
        </w:r>
      </w:del>
      <w:ins w:id="141" w:author="RAN2#117-e" w:date="2022-03-08T08:10:00Z">
        <w:del w:id="142"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r w:rsidR="0043083C" w:rsidDel="00A052E9">
            <w:delText xml:space="preserve">may not  </w:delText>
          </w:r>
          <w:r w:rsidR="0043083C" w:rsidRPr="00593791" w:rsidDel="00A052E9">
            <w:delText>propagated</w:delText>
          </w:r>
          <w:r w:rsidR="0043083C" w:rsidDel="00A052E9">
            <w:delText xml:space="preserve"> if the situation in the node which doing the propagation is such that some </w:delText>
          </w:r>
        </w:del>
      </w:ins>
      <w:ins w:id="143" w:author="RAN2#117-e" w:date="2022-03-08T08:11:00Z">
        <w:del w:id="144" w:author="vivo(Boubacar)" w:date="2022-03-08T14:17:00Z">
          <w:r w:rsidR="0043083C" w:rsidDel="00A052E9">
            <w:delText>such that all BAP links are affected</w:delText>
          </w:r>
        </w:del>
      </w:ins>
      <w:ins w:id="145" w:author="RAN2#117-e" w:date="2022-03-08T08:10:00Z">
        <w:del w:id="146" w:author="vivo(Boubacar)" w:date="2022-03-08T14:17:00Z">
          <w:r w:rsidR="0043083C" w:rsidDel="00A052E9">
            <w:delText xml:space="preserve"> by the </w:delText>
          </w:r>
          <w:r w:rsidR="0043083C" w:rsidRPr="00EA08A7" w:rsidDel="00A052E9">
            <w:rPr>
              <w:lang w:eastAsia="zh-CN"/>
            </w:rPr>
            <w:delText>BH RLF</w:delText>
          </w:r>
        </w:del>
      </w:ins>
      <w:commentRangeEnd w:id="94"/>
      <w:del w:id="147" w:author="vivo(Boubacar)" w:date="2022-03-08T14:17:00Z">
        <w:r w:rsidR="0039125D" w:rsidDel="00A052E9">
          <w:rPr>
            <w:rStyle w:val="CommentReference"/>
          </w:rPr>
          <w:commentReference w:id="94"/>
        </w:r>
      </w:del>
    </w:p>
    <w:p w14:paraId="67FBA044" w14:textId="77777777" w:rsidR="00EA08A7" w:rsidRPr="00EA08A7" w:rsidRDefault="00F224C5" w:rsidP="00EA08A7">
      <w:pPr>
        <w:ind w:left="568" w:hanging="284"/>
        <w:rPr>
          <w:ins w:id="148" w:author="RAN2#113bis-e meeting" w:date="2021-09-09T16:13:00Z"/>
          <w:rFonts w:eastAsia="Malgun Gothic"/>
        </w:rPr>
      </w:pPr>
      <w:ins w:id="149"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2pt;height:170.5pt;mso-width-percent:0;mso-height-percent:0;mso-width-percent:0;mso-height-percent:0" o:ole="">
              <v:imagedata r:id="rId19" o:title=""/>
            </v:shape>
            <o:OLEObject Type="Embed" ProgID="Visio.Drawing.11" ShapeID="_x0000_i1025" DrawAspect="Content" ObjectID="_1708342828" r:id="rId20"/>
          </w:object>
        </w:r>
      </w:ins>
    </w:p>
    <w:p w14:paraId="3B4051E1" w14:textId="77777777" w:rsidR="00EA08A7" w:rsidRPr="00EA08A7" w:rsidRDefault="00EA08A7" w:rsidP="00EA08A7">
      <w:pPr>
        <w:keepLines/>
        <w:spacing w:after="240"/>
        <w:jc w:val="center"/>
        <w:rPr>
          <w:ins w:id="150" w:author="RAN2#113bis-e meeting" w:date="2021-09-09T16:13:00Z"/>
          <w:rFonts w:ascii="Arial" w:eastAsia="Malgun Gothic" w:hAnsi="Arial"/>
          <w:b/>
          <w:lang w:val="it-IT"/>
        </w:rPr>
      </w:pPr>
      <w:ins w:id="151"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152" w:author="RAN2#116bis-e" w:date="2022-01-26T10:11:00Z"/>
          <w:rFonts w:eastAsia="Malgun Gothic"/>
        </w:rPr>
      </w:pPr>
      <w:ins w:id="153"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154" w:author="RAN2#116-e" w:date="2021-11-19T17:35:00Z">
        <w:r w:rsidRPr="00EA08A7">
          <w:rPr>
            <w:rFonts w:eastAsia="Malgun Gothic"/>
          </w:rPr>
          <w:t xml:space="preserve"> as specified in TS 38.401 [7]</w:t>
        </w:r>
      </w:ins>
      <w:ins w:id="155" w:author="RAN2#113bis-e meeting" w:date="2021-09-09T16:13:00Z">
        <w:r w:rsidRPr="00EA08A7">
          <w:rPr>
            <w:rFonts w:eastAsia="Malgun Gothic"/>
          </w:rPr>
          <w:t xml:space="preserve">) using NR access link via MN (non-F1-termination node), and exchange F1-U traffic using backhaul link(s) </w:t>
        </w:r>
      </w:ins>
      <w:ins w:id="156" w:author="RAN2#116-e" w:date="2021-11-19T17:37:00Z">
        <w:r w:rsidRPr="00EA08A7">
          <w:rPr>
            <w:rFonts w:eastAsia="Malgun Gothic"/>
          </w:rPr>
          <w:t>with</w:t>
        </w:r>
      </w:ins>
      <w:ins w:id="157"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58" w:author="RAN2#113bis-e meeting" w:date="2021-09-09T16:13:00Z"/>
          <w:rFonts w:eastAsia="Malgun Gothic"/>
        </w:rPr>
      </w:pPr>
      <w:ins w:id="159"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60" w:author="RAN2#116-e" w:date="2021-11-19T17:38:00Z">
        <w:r w:rsidRPr="00EA08A7">
          <w:rPr>
            <w:rFonts w:eastAsia="Malgun Gothic"/>
          </w:rPr>
          <w:t xml:space="preserve">with </w:t>
        </w:r>
      </w:ins>
      <w:ins w:id="161"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1A3B0B18" w:rsidR="00EA08A7" w:rsidRPr="00EA08A7" w:rsidRDefault="00EA08A7" w:rsidP="00EA08A7">
      <w:pPr>
        <w:jc w:val="both"/>
        <w:rPr>
          <w:ins w:id="162" w:author="RAN2#116bis-e" w:date="2022-01-18T08:21:00Z"/>
          <w:rFonts w:eastAsia="Malgun Gothic"/>
        </w:rPr>
      </w:pPr>
      <w:ins w:id="163" w:author="RAN2#113bis-e meeting" w:date="2021-09-09T16:13:00Z">
        <w:r w:rsidRPr="00EA08A7">
          <w:rPr>
            <w:rFonts w:eastAsia="等线"/>
            <w:lang w:eastAsia="zh-CN"/>
          </w:rPr>
          <w:t xml:space="preserve">The </w:t>
        </w:r>
        <w:r w:rsidRPr="00EA08A7">
          <w:rPr>
            <w:rFonts w:eastAsia="等线" w:hint="eastAsia"/>
            <w:lang w:eastAsia="zh-CN"/>
          </w:rPr>
          <w:t>F</w:t>
        </w:r>
        <w:r w:rsidRPr="00EA08A7">
          <w:rPr>
            <w:rFonts w:eastAsia="等线"/>
            <w:lang w:eastAsia="zh-CN"/>
          </w:rPr>
          <w:t xml:space="preserve">1-AP </w:t>
        </w:r>
        <w:r w:rsidRPr="00EA08A7">
          <w:rPr>
            <w:rFonts w:eastAsia="等线" w:hint="eastAsia"/>
            <w:lang w:eastAsia="zh-CN"/>
          </w:rPr>
          <w:t>me</w:t>
        </w:r>
        <w:r w:rsidRPr="00EA08A7">
          <w:rPr>
            <w:rFonts w:eastAsia="等线"/>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等线"/>
            <w:lang w:eastAsia="zh-CN"/>
          </w:rPr>
          <w:t xml:space="preserve"> can be transferred either over BAP sublayer or over SRB, but the two mechanisms cannot be supported simultaneously on the same parent link.</w:t>
        </w:r>
      </w:ins>
      <w:ins w:id="164" w:author="RAN2#116-e" w:date="2021-11-10T17:34:00Z">
        <w:r w:rsidRPr="00EA08A7">
          <w:rPr>
            <w:rFonts w:eastAsia="等线"/>
            <w:lang w:eastAsia="zh-CN"/>
          </w:rPr>
          <w:t xml:space="preserve"> </w:t>
        </w:r>
      </w:ins>
      <w:ins w:id="165"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commentRangeStart w:id="166"/>
      <w:ins w:id="167" w:author="RAN2#116bis-e" w:date="2022-01-18T08:20:00Z">
        <w:r w:rsidRPr="00EA08A7">
          <w:rPr>
            <w:rFonts w:eastAsia="Malgun Gothic"/>
          </w:rPr>
          <w:t xml:space="preserve"> </w:t>
        </w:r>
        <w:del w:id="168" w:author="vivo(Boubacar)" w:date="2022-03-08T14:17:00Z">
          <w:r w:rsidRPr="00EA08A7" w:rsidDel="00A052E9">
            <w:rPr>
              <w:rFonts w:eastAsia="Malgun Gothic"/>
            </w:rPr>
            <w:delText xml:space="preserve">If SRB2 is configured as split SRB, </w:delText>
          </w:r>
        </w:del>
      </w:ins>
      <w:ins w:id="169" w:author="RAN2#116bis-e" w:date="2022-01-18T08:22:00Z">
        <w:del w:id="170" w:author="vivo(Boubacar)" w:date="2022-03-08T14:17:00Z">
          <w:r w:rsidRPr="00EA08A7" w:rsidDel="00A052E9">
            <w:rPr>
              <w:rFonts w:eastAsia="Malgun Gothic"/>
            </w:rPr>
            <w:delText>t</w:delText>
          </w:r>
        </w:del>
      </w:ins>
      <w:ins w:id="171" w:author="RAN2#116bis-e" w:date="2022-01-18T08:20:00Z">
        <w:del w:id="172" w:author="vivo(Boubacar)" w:date="2022-03-08T14:17:00Z">
          <w:r w:rsidRPr="00EA08A7" w:rsidDel="00A052E9">
            <w:rPr>
              <w:rFonts w:eastAsia="Malgun Gothic"/>
            </w:rPr>
            <w:delText xml:space="preserve">he network is allowed to configure the </w:delText>
          </w:r>
          <w:r w:rsidRPr="00EA08A7" w:rsidDel="00A052E9">
            <w:rPr>
              <w:rFonts w:eastAsia="Malgun Gothic"/>
              <w:i/>
            </w:rPr>
            <w:delText>primaryPath</w:delText>
          </w:r>
          <w:r w:rsidRPr="00EA08A7" w:rsidDel="00A052E9">
            <w:rPr>
              <w:rFonts w:eastAsia="Malgun Gothic"/>
            </w:rPr>
            <w:delText xml:space="preserve"> to SCG for the IAB-MT</w:delText>
          </w:r>
        </w:del>
      </w:ins>
      <w:ins w:id="173" w:author="RAN2#116bis-e" w:date="2022-01-18T08:21:00Z">
        <w:del w:id="174" w:author="vivo(Boubacar)" w:date="2022-03-08T14:17:00Z">
          <w:r w:rsidRPr="00EA08A7" w:rsidDel="00A052E9">
            <w:rPr>
              <w:rFonts w:eastAsia="Malgun Gothic"/>
            </w:rPr>
            <w:delText xml:space="preserve"> and </w:delText>
          </w:r>
        </w:del>
      </w:ins>
      <w:ins w:id="175" w:author="RAN2#116bis-e" w:date="2022-01-26T10:14:00Z">
        <w:del w:id="176" w:author="vivo(Boubacar)" w:date="2022-03-08T14:17:00Z">
          <w:r w:rsidRPr="00EA08A7" w:rsidDel="00A052E9">
            <w:rPr>
              <w:rFonts w:eastAsia="Malgun Gothic"/>
            </w:rPr>
            <w:delText>t</w:delText>
          </w:r>
        </w:del>
      </w:ins>
      <w:ins w:id="177" w:author="RAN2#116bis-e" w:date="2022-01-18T08:21:00Z">
        <w:del w:id="178" w:author="vivo(Boubacar)" w:date="2022-03-08T14:17:00Z">
          <w:r w:rsidRPr="00EA08A7" w:rsidDel="00A052E9">
            <w:rPr>
              <w:rFonts w:eastAsia="Malgun Gothic"/>
            </w:rPr>
            <w:delText>he IAB-MT should always follow the primary path configuration for all the RRC messages, regardless of whether F1-C information or IAB-unrelated information are contained</w:delText>
          </w:r>
        </w:del>
      </w:ins>
      <w:ins w:id="179" w:author="RAN2#116bis-e" w:date="2022-01-18T08:22:00Z">
        <w:del w:id="180" w:author="vivo(Boubacar)" w:date="2022-03-08T14:17:00Z">
          <w:r w:rsidRPr="00EA08A7" w:rsidDel="00A052E9">
            <w:rPr>
              <w:rFonts w:eastAsia="Malgun Gothic"/>
            </w:rPr>
            <w:delText xml:space="preserve"> RRC messages.</w:delText>
          </w:r>
        </w:del>
      </w:ins>
      <w:commentRangeEnd w:id="166"/>
      <w:del w:id="181" w:author="vivo(Boubacar)" w:date="2022-03-08T14:17:00Z">
        <w:r w:rsidR="003E152C" w:rsidDel="00A052E9">
          <w:rPr>
            <w:rStyle w:val="CommentReference"/>
          </w:rPr>
          <w:commentReference w:id="166"/>
        </w:r>
      </w:del>
    </w:p>
    <w:p w14:paraId="0632A193" w14:textId="77777777" w:rsidR="00EA08A7" w:rsidRPr="00EA08A7" w:rsidRDefault="00EA08A7" w:rsidP="00EA08A7">
      <w:pPr>
        <w:jc w:val="both"/>
        <w:rPr>
          <w:ins w:id="182" w:author="RAN2#113bis-e meeting" w:date="2021-09-09T16:13:00Z"/>
          <w:rFonts w:eastAsia="Malgun Gothic"/>
        </w:rPr>
      </w:pPr>
    </w:p>
    <w:p w14:paraId="5F6D30E8" w14:textId="77777777" w:rsidR="00EA08A7" w:rsidRPr="00EA08A7" w:rsidRDefault="00EA08A7" w:rsidP="00EA08A7">
      <w:pPr>
        <w:keepLines/>
        <w:ind w:left="1135" w:hanging="851"/>
        <w:rPr>
          <w:ins w:id="183" w:author="RAN2#113bis-e meeting" w:date="2021-09-09T16:13:00Z"/>
          <w:del w:id="184" w:author="RAN2#116-e" w:date="2021-11-10T17:04:00Z"/>
          <w:rFonts w:eastAsia="等线"/>
          <w:lang w:eastAsia="zh-CN"/>
        </w:rPr>
      </w:pPr>
      <w:r w:rsidRPr="00EA08A7">
        <w:rPr>
          <w:rFonts w:eastAsia="等线"/>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85" w:name="_Toc52568360"/>
      <w:bookmarkStart w:id="186" w:name="_Toc83652543"/>
      <w:bookmarkStart w:id="187" w:name="_Toc46492834"/>
      <w:bookmarkStart w:id="188" w:name="_Toc52568374"/>
      <w:bookmarkStart w:id="189"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85"/>
      <w:bookmarkEnd w:id="186"/>
      <w:bookmarkEnd w:id="187"/>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90" w:author="RAN2#116-e" w:date="2021-11-10T18:22:00Z">
        <w:r w:rsidRPr="00EA08A7">
          <w:rPr>
            <w:rFonts w:eastAsia="Malgun Gothic"/>
          </w:rPr>
          <w:t>;</w:t>
        </w:r>
      </w:ins>
    </w:p>
    <w:p w14:paraId="4688C89D" w14:textId="77777777" w:rsidR="00EA08A7" w:rsidRPr="00EA08A7" w:rsidRDefault="00EA08A7" w:rsidP="00EA08A7">
      <w:pPr>
        <w:ind w:left="568" w:hanging="284"/>
        <w:rPr>
          <w:ins w:id="191" w:author="RAN2#116-e" w:date="2021-11-10T18:22:00Z"/>
          <w:rFonts w:eastAsia="Malgun Gothic"/>
        </w:rPr>
      </w:pPr>
      <w:ins w:id="192" w:author="RAN2#116-e" w:date="2021-11-10T18:22:00Z">
        <w:r w:rsidRPr="00EA08A7">
          <w:rPr>
            <w:rFonts w:eastAsia="Malgun Gothic"/>
          </w:rPr>
          <w:t>-</w:t>
        </w:r>
        <w:r w:rsidRPr="00EA08A7">
          <w:rPr>
            <w:rFonts w:eastAsia="Malgun Gothic"/>
          </w:rPr>
          <w:tab/>
        </w:r>
      </w:ins>
      <w:ins w:id="193" w:author="RAN2#116-e" w:date="2021-11-19T17:39:00Z">
        <w:r w:rsidRPr="00EA08A7">
          <w:rPr>
            <w:rFonts w:eastAsia="Malgun Gothic"/>
          </w:rPr>
          <w:t>providing F1-C traffic from an IAB-node to the MN via the SN, or F1-C traffic from the MN to an IAB-node via the SN</w:t>
        </w:r>
      </w:ins>
      <w:ins w:id="194"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6" type="#_x0000_t75" alt="" style="width:481.55pt;height:150.9pt;mso-width-percent:0;mso-height-percent:0;mso-width-percent:0;mso-height-percent:0" o:ole="">
            <v:imagedata r:id="rId21" o:title=""/>
          </v:shape>
          <o:OLEObject Type="Embed" ProgID="Visio.Drawing.11" ShapeID="_x0000_i1026" DrawAspect="Content" ObjectID="_1708342829" r:id="rId22"/>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lastRenderedPageBreak/>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F224C5"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7" type="#_x0000_t75" alt="" style="width:481.55pt;height:150.9pt;mso-width-percent:0;mso-height-percent:0;mso-width-percent:0;mso-height-percent:0" o:ole="">
            <v:imagedata r:id="rId23" o:title=""/>
          </v:shape>
          <o:OLEObject Type="Embed" ProgID="Visio.Drawing.11" ShapeID="_x0000_i1027" DrawAspect="Content" ObjectID="_1708342830" r:id="rId24"/>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8" type="#_x0000_t75" alt="" style="width:479.8pt;height:150.9pt;mso-width-percent:0;mso-height-percent:0;mso-width-percent:0;mso-height-percent:0" o:ole="">
            <v:imagedata r:id="rId25" o:title=""/>
          </v:shape>
          <o:OLEObject Type="Embed" ProgID="Visio.Drawing.11" ShapeID="_x0000_i1028" DrawAspect="Content" ObjectID="_1708342831" r:id="rId26"/>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lastRenderedPageBreak/>
        <w:t>MCG failure information and RRC Reconfiguration / RRC Release / inter-RAT handover command over SRB3:</w:t>
      </w:r>
    </w:p>
    <w:p w14:paraId="3E8E7459"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9" type="#_x0000_t75" alt="" style="width:479.8pt;height:150.35pt;mso-width-percent:0;mso-height-percent:0;mso-width-percent:0;mso-height-percent:0" o:ole="">
            <v:imagedata r:id="rId27" o:title=""/>
          </v:shape>
          <o:OLEObject Type="Embed" ProgID="Visio.Drawing.11" ShapeID="_x0000_i1029" DrawAspect="Content" ObjectID="_1708342832" r:id="rId28"/>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95" w:author="RAN2#116-e" w:date="2021-11-19T17:41:00Z"/>
          <w:rFonts w:eastAsia="Malgun Gothic"/>
          <w:b/>
        </w:rPr>
      </w:pPr>
      <w:ins w:id="196"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97" w:author="RAN2#114-e meeting" w:date="2021-08-27T18:57:00Z"/>
          <w:rFonts w:ascii="Arial" w:eastAsia="Malgun Gothic" w:hAnsi="Arial"/>
          <w:b/>
        </w:rPr>
      </w:pPr>
      <w:ins w:id="198" w:author="RAN2#114-e meeting" w:date="2021-08-27T18:57:00Z">
        <w:r w:rsidRPr="00EA08A7">
          <w:rPr>
            <w:rFonts w:ascii="Arial" w:eastAsia="Malgun Gothic" w:hAnsi="Arial"/>
            <w:b/>
            <w:noProof/>
            <w:lang w:val="en-US" w:eastAsia="zh-CN"/>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199" w:author="RAN2#114-e meeting" w:date="2021-09-09T16:17:00Z"/>
          <w:rFonts w:ascii="Arial" w:eastAsia="Malgun Gothic" w:hAnsi="Arial"/>
          <w:b/>
        </w:rPr>
      </w:pPr>
      <w:ins w:id="200" w:author="RAN2#114-e meeting" w:date="2021-09-09T16:17:00Z">
        <w:r w:rsidRPr="00EA08A7">
          <w:rPr>
            <w:rFonts w:ascii="Arial" w:eastAsia="Malgun Gothic" w:hAnsi="Arial"/>
            <w:b/>
          </w:rPr>
          <w:t>Figure 10.</w:t>
        </w:r>
      </w:ins>
      <w:ins w:id="201" w:author="RAN2#116-e" w:date="2021-11-19T17:42:00Z">
        <w:r w:rsidRPr="00EA08A7">
          <w:rPr>
            <w:rFonts w:ascii="Arial" w:eastAsia="Malgun Gothic" w:hAnsi="Arial"/>
            <w:b/>
          </w:rPr>
          <w:t>10.2</w:t>
        </w:r>
      </w:ins>
      <w:ins w:id="202" w:author="RAN2#116-e" w:date="2021-11-19T17:43:00Z">
        <w:r w:rsidRPr="00EA08A7">
          <w:rPr>
            <w:rFonts w:ascii="Arial" w:eastAsia="Malgun Gothic" w:hAnsi="Arial"/>
            <w:b/>
            <w:highlight w:val="yellow"/>
          </w:rPr>
          <w:t>-X</w:t>
        </w:r>
      </w:ins>
      <w:ins w:id="203" w:author="RAN2#114-e meeting" w:date="2021-09-09T16:17:00Z">
        <w:r w:rsidRPr="00EA08A7">
          <w:rPr>
            <w:rFonts w:ascii="Arial" w:eastAsia="Malgun Gothic" w:hAnsi="Arial"/>
            <w:b/>
          </w:rPr>
          <w:t>: Scenario 2: F1-C is transported between IAB-MT and MN (F1-termination node)</w:t>
        </w:r>
      </w:ins>
      <w:ins w:id="204"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205" w:author="RAN2#114-e meeting" w:date="2021-09-09T16:17:00Z"/>
          <w:rFonts w:eastAsia="Malgun Gothic"/>
        </w:rPr>
      </w:pPr>
      <w:ins w:id="206"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207" w:author="RAN2#114-e meeting" w:date="2021-09-09T16:17:00Z"/>
          <w:rFonts w:eastAsia="Malgun Gothic"/>
        </w:rPr>
      </w:pPr>
      <w:ins w:id="208"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209" w:author="RAN2#116-e" w:date="2021-11-19T17:45:00Z">
        <w:r w:rsidRPr="00EA08A7">
          <w:rPr>
            <w:rFonts w:eastAsia="Malgun Gothic"/>
            <w:i/>
            <w:iCs/>
          </w:rPr>
          <w:t>ULInformationTransfer</w:t>
        </w:r>
        <w:proofErr w:type="spellEnd"/>
        <w:r w:rsidRPr="00EA08A7">
          <w:rPr>
            <w:rFonts w:eastAsia="Malgun Gothic"/>
          </w:rPr>
          <w:t xml:space="preserve"> message</w:t>
        </w:r>
      </w:ins>
      <w:ins w:id="210" w:author="RAN2#114-e meeting" w:date="2021-09-09T16:17:00Z">
        <w:r w:rsidRPr="00EA08A7">
          <w:rPr>
            <w:rFonts w:eastAsia="Malgun Gothic"/>
          </w:rPr>
          <w:t xml:space="preserve">) </w:t>
        </w:r>
      </w:ins>
      <w:ins w:id="211" w:author="RAN2#116-e" w:date="2021-11-19T17:45:00Z">
        <w:r w:rsidRPr="00EA08A7">
          <w:rPr>
            <w:rFonts w:eastAsia="Malgun Gothic"/>
          </w:rPr>
          <w:t>including F1-AP message</w:t>
        </w:r>
      </w:ins>
      <w:ins w:id="212"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213" w:author="RAN2#114-e meeting" w:date="2021-09-09T16:17:00Z"/>
          <w:rFonts w:eastAsia="Malgun Gothic"/>
        </w:rPr>
      </w:pPr>
      <w:ins w:id="214"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215" w:author="RAN2#114-e meeting" w:date="2021-09-09T16:17:00Z"/>
          <w:rFonts w:eastAsia="Malgun Gothic"/>
        </w:rPr>
      </w:pPr>
      <w:ins w:id="216" w:author="RAN2#114-e meeting" w:date="2021-09-09T16:17:00Z">
        <w:r w:rsidRPr="00EA08A7">
          <w:rPr>
            <w:rFonts w:eastAsia="Malgun Gothic"/>
          </w:rPr>
          <w:lastRenderedPageBreak/>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217" w:author="RAN2#116-e" w:date="2021-11-19T09:54:00Z">
        <w:r w:rsidRPr="00EA08A7">
          <w:rPr>
            <w:rFonts w:eastAsia="Malgun Gothic"/>
          </w:rPr>
          <w:t xml:space="preserve">in a PDCP PDU as specified in TS 38.331 [4] </w:t>
        </w:r>
      </w:ins>
      <w:ins w:id="218"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88"/>
      <w:bookmarkEnd w:id="189"/>
    </w:p>
    <w:p w14:paraId="79BCC4B2" w14:textId="77777777" w:rsidR="00EA08A7" w:rsidRPr="00EA08A7" w:rsidRDefault="00EA08A7" w:rsidP="00EA08A7">
      <w:pPr>
        <w:rPr>
          <w:rFonts w:eastAsia="Malgun Gothic"/>
        </w:rPr>
      </w:pPr>
      <w:r w:rsidRPr="00EA08A7">
        <w:rPr>
          <w:rFonts w:eastAsia="Malgun Gothic"/>
        </w:rPr>
        <w:t>In EN-DC</w:t>
      </w:r>
      <w:ins w:id="219"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220" w:name="_1658144105"/>
    <w:bookmarkEnd w:id="220"/>
    <w:bookmarkStart w:id="221" w:name="_MON_1691335918"/>
    <w:bookmarkEnd w:id="221"/>
    <w:p w14:paraId="59D2D0D5" w14:textId="77777777" w:rsidR="00EA08A7" w:rsidRPr="00EA08A7" w:rsidRDefault="00F224C5"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30" type="#_x0000_t75" alt="" style="width:414.7pt;height:131.9pt;mso-width-percent:0;mso-height-percent:0;mso-position-horizontal-relative:page;mso-position-vertical-relative:page;mso-width-percent:0;mso-height-percent:0" o:ole="">
            <v:imagedata r:id="rId30" o:title=""/>
          </v:shape>
          <o:OLEObject Type="Embed" ProgID="Word.Document.12" ShapeID="对象 5" DrawAspect="Content" ObjectID="_1708342833" r:id="rId31">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222" w:author="RAN2#114-e meeting" w:date="2021-09-09T16:18:00Z"/>
          <w:rFonts w:ascii="Arial" w:eastAsia="Malgun Gothic" w:hAnsi="Arial"/>
          <w:b/>
        </w:rPr>
      </w:pPr>
      <w:ins w:id="223" w:author="RAN2#114-e meeting" w:date="2021-09-09T16:18:00Z">
        <w:r w:rsidRPr="00EA08A7">
          <w:rPr>
            <w:rFonts w:ascii="Arial" w:eastAsia="Malgun Gothic" w:hAnsi="Arial"/>
            <w:b/>
            <w:noProof/>
            <w:lang w:val="en-US" w:eastAsia="zh-CN"/>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224" w:author="RAN2#114-e meeting" w:date="2021-09-09T16:18:00Z"/>
          <w:rFonts w:ascii="Arial" w:eastAsia="Malgun Gothic" w:hAnsi="Arial"/>
          <w:b/>
        </w:rPr>
      </w:pPr>
      <w:ins w:id="225" w:author="RAN2#114-e meeting" w:date="2021-09-09T16:18:00Z">
        <w:r w:rsidRPr="00EA08A7">
          <w:rPr>
            <w:rFonts w:ascii="Arial" w:eastAsia="Malgun Gothic" w:hAnsi="Arial"/>
            <w:b/>
          </w:rPr>
          <w:t>Figure 10.15-</w:t>
        </w:r>
      </w:ins>
      <w:ins w:id="226" w:author="RAN2#116-e" w:date="2021-11-19T17:59:00Z">
        <w:r w:rsidRPr="00EA08A7">
          <w:rPr>
            <w:rFonts w:ascii="Arial" w:eastAsia="Malgun Gothic" w:hAnsi="Arial"/>
            <w:b/>
            <w:highlight w:val="yellow"/>
          </w:rPr>
          <w:t>XX</w:t>
        </w:r>
      </w:ins>
      <w:ins w:id="227" w:author="RAN2#114-e meeting" w:date="2021-09-09T16:18:00Z">
        <w:r w:rsidRPr="00EA08A7">
          <w:rPr>
            <w:rFonts w:ascii="Arial" w:eastAsia="Malgun Gothic" w:hAnsi="Arial"/>
            <w:b/>
          </w:rPr>
          <w:t>: Scenario 1: F1-C is transported between IAB-MT and SN (F1-termination node)</w:t>
        </w:r>
      </w:ins>
      <w:ins w:id="228"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229" w:author="RAN2#114-e meeting" w:date="2021-09-09T16:18:00Z"/>
          <w:rFonts w:eastAsia="Malgun Gothic"/>
        </w:rPr>
      </w:pPr>
      <w:ins w:id="230"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231" w:author="RAN2#114-e meeting" w:date="2021-09-09T16:18:00Z"/>
          <w:rFonts w:eastAsia="Malgun Gothic"/>
        </w:rPr>
      </w:pPr>
      <w:ins w:id="232"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233" w:author="RAN2#114-e meeting" w:date="2021-09-09T16:18:00Z"/>
          <w:rFonts w:eastAsia="Malgun Gothic"/>
        </w:rPr>
      </w:pPr>
      <w:ins w:id="234"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235" w:author="RAN2#114-e meeting" w:date="2021-09-09T16:18:00Z"/>
          <w:rFonts w:eastAsia="Malgun Gothic"/>
        </w:rPr>
      </w:pPr>
      <w:ins w:id="236"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37" w:name="_MON_1691588303"/>
      <w:bookmarkEnd w:id="237"/>
      <w:r w:rsidRPr="00EA08A7">
        <w:rPr>
          <w:rFonts w:eastAsia="Malgun Gothic"/>
          <w:i/>
        </w:rPr>
        <w:lastRenderedPageBreak/>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bookmarkStart w:id="238" w:name="_GoBack"/>
      <w:bookmarkEnd w:id="238"/>
    </w:p>
    <w:sectPr w:rsidR="001E41F3">
      <w:headerReference w:type="default" r:id="rId33"/>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Huawei-Yulong" w:date="2022-03-08T11:32:00Z" w:initials="HW">
    <w:p w14:paraId="6FE2BA0F" w14:textId="58F16FB2" w:rsidR="0039125D" w:rsidRDefault="0039125D">
      <w:pPr>
        <w:pStyle w:val="CommentText"/>
        <w:rPr>
          <w:lang w:eastAsia="zh-CN"/>
        </w:rPr>
      </w:pPr>
      <w:r>
        <w:rPr>
          <w:rStyle w:val="CommentReference"/>
        </w:rPr>
        <w:annotationRef/>
      </w:r>
      <w:r>
        <w:rPr>
          <w:rFonts w:hint="eastAsia"/>
          <w:lang w:eastAsia="zh-CN"/>
        </w:rPr>
        <w:t>B</w:t>
      </w:r>
      <w:r>
        <w:rPr>
          <w:lang w:eastAsia="zh-CN"/>
        </w:rPr>
        <w:t>etter to say “</w:t>
      </w:r>
      <w:proofErr w:type="spellStart"/>
      <w:r>
        <w:rPr>
          <w:lang w:eastAsia="zh-CN"/>
        </w:rPr>
        <w:t>introducation</w:t>
      </w:r>
      <w:proofErr w:type="spellEnd"/>
      <w:r>
        <w:rPr>
          <w:lang w:eastAsia="zh-CN"/>
        </w:rPr>
        <w:t xml:space="preserve"> of xxx” but no strong view.</w:t>
      </w:r>
    </w:p>
  </w:comment>
  <w:comment w:id="13" w:author="Huawei-Yulong" w:date="2022-03-08T11:33:00Z" w:initials="HW">
    <w:p w14:paraId="4156D455" w14:textId="7C31DC21" w:rsidR="0039125D" w:rsidRDefault="0039125D">
      <w:pPr>
        <w:pStyle w:val="CommentText"/>
        <w:rPr>
          <w:lang w:eastAsia="zh-CN"/>
        </w:rPr>
      </w:pPr>
      <w:r>
        <w:rPr>
          <w:rStyle w:val="CommentReference"/>
        </w:rPr>
        <w:annotationRef/>
      </w:r>
      <w:r>
        <w:rPr>
          <w:rFonts w:hint="eastAsia"/>
          <w:lang w:eastAsia="zh-CN"/>
        </w:rPr>
        <w:t>A</w:t>
      </w:r>
      <w:r>
        <w:rPr>
          <w:lang w:eastAsia="zh-CN"/>
        </w:rPr>
        <w:t xml:space="preserve">lready captured in RRC.  There is no </w:t>
      </w:r>
      <w:proofErr w:type="spellStart"/>
      <w:r>
        <w:rPr>
          <w:lang w:eastAsia="zh-CN"/>
        </w:rPr>
        <w:t>primarpath</w:t>
      </w:r>
      <w:proofErr w:type="spellEnd"/>
      <w:r>
        <w:rPr>
          <w:lang w:eastAsia="zh-CN"/>
        </w:rPr>
        <w:t xml:space="preserve"> related </w:t>
      </w:r>
      <w:proofErr w:type="spellStart"/>
      <w:r>
        <w:rPr>
          <w:lang w:eastAsia="zh-CN"/>
        </w:rPr>
        <w:t>descriptin</w:t>
      </w:r>
      <w:proofErr w:type="spellEnd"/>
      <w:r>
        <w:rPr>
          <w:lang w:eastAsia="zh-CN"/>
        </w:rPr>
        <w:t xml:space="preserve"> in legacy on this section. We prefer to delete this.</w:t>
      </w:r>
    </w:p>
  </w:comment>
  <w:comment w:id="33"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34" w:author="vivo(Rapp)" w:date="2022-03-08T08:12:00Z" w:initials="A">
    <w:p w14:paraId="26953BC7" w14:textId="2F2361F9" w:rsidR="0043083C" w:rsidRDefault="0043083C">
      <w:pPr>
        <w:pStyle w:val="CommentText"/>
      </w:pPr>
      <w:r>
        <w:rPr>
          <w:rStyle w:val="CommentReference"/>
        </w:rPr>
        <w:annotationRef/>
      </w:r>
      <w:r>
        <w:t>ok</w:t>
      </w:r>
    </w:p>
  </w:comment>
  <w:comment w:id="70"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72" w:author="vivo(Rapp)" w:date="2022-03-08T08:12:00Z" w:initials="A">
    <w:p w14:paraId="7B7261D3" w14:textId="6300A13A" w:rsidR="0043083C" w:rsidRDefault="0043083C">
      <w:pPr>
        <w:pStyle w:val="CommentText"/>
      </w:pPr>
      <w:r>
        <w:rPr>
          <w:rStyle w:val="CommentReference"/>
        </w:rPr>
        <w:annotationRef/>
      </w:r>
      <w:r>
        <w:t>ok</w:t>
      </w:r>
    </w:p>
  </w:comment>
  <w:comment w:id="30" w:author="Huawei-Yulong" w:date="2022-03-08T11:34:00Z" w:initials="HW">
    <w:p w14:paraId="1210E460" w14:textId="48E3FA74" w:rsidR="0039125D" w:rsidRDefault="0039125D">
      <w:pPr>
        <w:pStyle w:val="CommentText"/>
        <w:rPr>
          <w:lang w:eastAsia="zh-CN"/>
        </w:rPr>
      </w:pPr>
      <w:r>
        <w:rPr>
          <w:rStyle w:val="CommentReference"/>
        </w:rPr>
        <w:annotationRef/>
      </w:r>
      <w:r>
        <w:rPr>
          <w:rFonts w:hint="eastAsia"/>
          <w:lang w:eastAsia="zh-CN"/>
        </w:rPr>
        <w:t>T</w:t>
      </w:r>
      <w:r>
        <w:rPr>
          <w:lang w:eastAsia="zh-CN"/>
        </w:rPr>
        <w:t>his RLF indication related should be captured in 38.300</w:t>
      </w:r>
    </w:p>
    <w:p w14:paraId="6D0C074F" w14:textId="753B8A42" w:rsidR="0039125D" w:rsidRDefault="0039125D">
      <w:pPr>
        <w:pStyle w:val="CommentText"/>
        <w:rPr>
          <w:lang w:eastAsia="zh-CN"/>
        </w:rPr>
      </w:pPr>
      <w:r w:rsidRPr="0039125D">
        <w:rPr>
          <w:b/>
          <w:lang w:eastAsia="zh-CN"/>
        </w:rPr>
        <w:t xml:space="preserve">We should avoid 300 and 340 capturing the same feature with different description. </w:t>
      </w:r>
      <w:r>
        <w:rPr>
          <w:lang w:eastAsia="zh-CN"/>
        </w:rPr>
        <w:t xml:space="preserve">Otherwise, we may see lots of CR later to align the description. </w:t>
      </w:r>
      <w:proofErr w:type="spellStart"/>
      <w:r>
        <w:rPr>
          <w:lang w:eastAsia="zh-CN"/>
        </w:rPr>
        <w:t>Perefer</w:t>
      </w:r>
      <w:proofErr w:type="spellEnd"/>
      <w:r>
        <w:rPr>
          <w:lang w:eastAsia="zh-CN"/>
        </w:rPr>
        <w:t xml:space="preserve"> to delete this. </w:t>
      </w:r>
    </w:p>
  </w:comment>
  <w:comment w:id="31" w:author="Intel - Ziyi" w:date="2022-03-09T11:14:00Z" w:initials="LZ">
    <w:p w14:paraId="741B69A5" w14:textId="77777777" w:rsidR="00495A32" w:rsidRDefault="00495A32">
      <w:pPr>
        <w:pStyle w:val="CommentText"/>
      </w:pPr>
      <w:r>
        <w:rPr>
          <w:rStyle w:val="CommentReference"/>
        </w:rPr>
        <w:annotationRef/>
      </w:r>
      <w:r>
        <w:t>Agree with HW.</w:t>
      </w:r>
    </w:p>
    <w:p w14:paraId="1D54DDAC" w14:textId="27ED52FA" w:rsidR="00A46752" w:rsidRDefault="00886111" w:rsidP="00A46752">
      <w:pPr>
        <w:pStyle w:val="CommentText"/>
        <w:rPr>
          <w:lang w:eastAsia="ko-KR"/>
        </w:rPr>
      </w:pPr>
      <w:r>
        <w:t xml:space="preserve">Besides, the original statement is not </w:t>
      </w:r>
      <w:r w:rsidR="00A46752">
        <w:t xml:space="preserve">correct, as in F1-C transfer in NR-DC, only one of the CGs is BH link. This has been agreed in RAN2, type-2 BH RLF indication is triggered when </w:t>
      </w:r>
      <w:r w:rsidR="00A46752" w:rsidRPr="00D54ED5">
        <w:rPr>
          <w:lang w:eastAsia="ko-KR"/>
        </w:rPr>
        <w:t xml:space="preserve">UP Link </w:t>
      </w:r>
      <w:r w:rsidR="00A46752">
        <w:rPr>
          <w:lang w:eastAsia="ko-KR"/>
        </w:rPr>
        <w:t>is RLF, rather than both links.</w:t>
      </w:r>
    </w:p>
    <w:p w14:paraId="5BC8C5E2" w14:textId="77777777" w:rsidR="00A46752" w:rsidRPr="00172B81" w:rsidRDefault="00A46752" w:rsidP="00A46752">
      <w:pPr>
        <w:pStyle w:val="Agreement"/>
        <w:tabs>
          <w:tab w:val="num" w:pos="1619"/>
        </w:tabs>
        <w:rPr>
          <w:lang w:eastAsia="ko-KR"/>
        </w:rPr>
      </w:pPr>
      <w:r>
        <w:rPr>
          <w:lang w:eastAsia="ko-KR"/>
        </w:rPr>
        <w:t xml:space="preserve">[048] For a dual-connected node, e.g., configured with CP-UP split/NR-DC/EN-DC, type-2 indication is triggered </w:t>
      </w:r>
      <w:r w:rsidRPr="00686B19">
        <w:rPr>
          <w:highlight w:val="yellow"/>
          <w:lang w:eastAsia="ko-KR"/>
        </w:rPr>
        <w:t>when</w:t>
      </w:r>
      <w:r w:rsidRPr="00686B19">
        <w:rPr>
          <w:rStyle w:val="apple-converted-space"/>
          <w:rFonts w:ascii="Calibri" w:hAnsi="Calibri" w:cs="Calibri"/>
          <w:color w:val="1F497D"/>
          <w:highlight w:val="yellow"/>
          <w:lang w:eastAsia="ko-KR"/>
        </w:rPr>
        <w:t> </w:t>
      </w:r>
      <w:r w:rsidRPr="00686B19">
        <w:rPr>
          <w:highlight w:val="yellow"/>
          <w:lang w:eastAsia="ko-KR"/>
        </w:rPr>
        <w:t>all</w:t>
      </w:r>
      <w:r w:rsidRPr="00686B19">
        <w:rPr>
          <w:rStyle w:val="apple-converted-space"/>
          <w:rFonts w:ascii="Calibri" w:hAnsi="Calibri" w:cs="Calibri"/>
          <w:color w:val="1F497D"/>
          <w:highlight w:val="yellow"/>
          <w:lang w:eastAsia="ko-KR"/>
        </w:rPr>
        <w:t> </w:t>
      </w:r>
      <w:r w:rsidRPr="00686B19">
        <w:rPr>
          <w:highlight w:val="yellow"/>
          <w:lang w:eastAsia="ko-KR"/>
        </w:rPr>
        <w:t>the CG(s) providing F1-over-BAP fail</w:t>
      </w:r>
      <w:r>
        <w:rPr>
          <w:lang w:eastAsia="ko-KR"/>
        </w:rPr>
        <w:t>.</w:t>
      </w:r>
    </w:p>
    <w:p w14:paraId="405C43FF" w14:textId="77777777" w:rsidR="00A46752" w:rsidRDefault="00A46752" w:rsidP="00A46752">
      <w:pPr>
        <w:pStyle w:val="CommentText"/>
      </w:pPr>
    </w:p>
    <w:p w14:paraId="79650762" w14:textId="7006969D" w:rsidR="00A46752" w:rsidRDefault="00A46752">
      <w:pPr>
        <w:pStyle w:val="CommentText"/>
      </w:pPr>
    </w:p>
  </w:comment>
  <w:comment w:id="97"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98" w:author="vivo(Rapp)" w:date="2022-03-08T08:12:00Z" w:initials="A">
    <w:p w14:paraId="2A361792" w14:textId="01C1E5AF" w:rsidR="0043083C" w:rsidRDefault="0043083C">
      <w:pPr>
        <w:pStyle w:val="CommentText"/>
      </w:pPr>
      <w:r>
        <w:rPr>
          <w:rStyle w:val="CommentReference"/>
        </w:rPr>
        <w:annotationRef/>
      </w:r>
      <w:r>
        <w:t>ok</w:t>
      </w:r>
    </w:p>
  </w:comment>
  <w:comment w:id="104"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105" w:author="vivo(Rapp)" w:date="2022-03-08T08:12:00Z" w:initials="A">
    <w:p w14:paraId="069516C9" w14:textId="46790EF5" w:rsidR="0043083C" w:rsidRDefault="0043083C">
      <w:pPr>
        <w:pStyle w:val="CommentText"/>
      </w:pPr>
      <w:r>
        <w:rPr>
          <w:rStyle w:val="CommentReference"/>
        </w:rPr>
        <w:annotationRef/>
      </w:r>
      <w:r>
        <w:t>ok</w:t>
      </w:r>
    </w:p>
  </w:comment>
  <w:comment w:id="113"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115" w:author="vivo(Rapp)" w:date="2022-03-08T08:13:00Z" w:initials="A">
    <w:p w14:paraId="00B4AAEB" w14:textId="387A0AC1" w:rsidR="0043083C" w:rsidRDefault="0043083C">
      <w:pPr>
        <w:pStyle w:val="CommentText"/>
      </w:pPr>
      <w:r>
        <w:rPr>
          <w:rStyle w:val="CommentReference"/>
        </w:rPr>
        <w:annotationRef/>
      </w:r>
      <w:r>
        <w:t>ok</w:t>
      </w:r>
    </w:p>
  </w:comment>
  <w:comment w:id="116"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117"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 w:id="118" w:author="vivo(Rapp)" w:date="2022-03-08T08:13:00Z" w:initials="A">
    <w:p w14:paraId="7746E7F4" w14:textId="26DA56F2" w:rsidR="0043083C" w:rsidRDefault="0043083C">
      <w:pPr>
        <w:pStyle w:val="CommentText"/>
      </w:pPr>
      <w:r>
        <w:rPr>
          <w:rStyle w:val="CommentReference"/>
        </w:rPr>
        <w:annotationRef/>
      </w:r>
      <w:r>
        <w:t>ok</w:t>
      </w:r>
    </w:p>
  </w:comment>
  <w:comment w:id="94" w:author="Huawei-Yulong" w:date="2022-03-08T11:35:00Z" w:initials="HW">
    <w:p w14:paraId="258A7313" w14:textId="24C36C2E" w:rsidR="0039125D" w:rsidRDefault="0039125D">
      <w:pPr>
        <w:pStyle w:val="CommentText"/>
      </w:pPr>
      <w:r>
        <w:rPr>
          <w:rStyle w:val="CommentReference"/>
        </w:rPr>
        <w:annotationRef/>
      </w:r>
      <w:r w:rsidR="003E152C">
        <w:rPr>
          <w:lang w:eastAsia="zh-CN"/>
        </w:rPr>
        <w:t>We should</w:t>
      </w:r>
      <w:r>
        <w:rPr>
          <w:lang w:eastAsia="zh-CN"/>
        </w:rPr>
        <w:t xml:space="preserve"> delete this. See our comments above.</w:t>
      </w:r>
      <w:r w:rsidR="003E152C">
        <w:rPr>
          <w:lang w:eastAsia="zh-CN"/>
        </w:rPr>
        <w:t xml:space="preserve"> This is redundant with 38300.</w:t>
      </w:r>
    </w:p>
  </w:comment>
  <w:comment w:id="166" w:author="Huawei-Yulong" w:date="2022-03-08T11:37:00Z" w:initials="HW">
    <w:p w14:paraId="32DB9E18" w14:textId="52849760" w:rsidR="003E152C" w:rsidRDefault="003E152C">
      <w:pPr>
        <w:pStyle w:val="CommentText"/>
        <w:rPr>
          <w:lang w:eastAsia="zh-CN"/>
        </w:rPr>
      </w:pPr>
      <w:r>
        <w:rPr>
          <w:rStyle w:val="CommentReference"/>
        </w:rPr>
        <w:annotationRef/>
      </w:r>
      <w:r>
        <w:rPr>
          <w:lang w:eastAsia="zh-CN"/>
        </w:rPr>
        <w:t>This is already captured in 38300 and 38331. Prefer to delete this. It is more like stage3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E2BA0F" w15:done="1"/>
  <w15:commentEx w15:paraId="4156D455" w15:done="1"/>
  <w15:commentEx w15:paraId="109CC5B7" w15:done="1"/>
  <w15:commentEx w15:paraId="26953BC7" w15:paraIdParent="109CC5B7" w15:done="1"/>
  <w15:commentEx w15:paraId="73C49DF1" w15:done="1"/>
  <w15:commentEx w15:paraId="7B7261D3" w15:paraIdParent="73C49DF1" w15:done="1"/>
  <w15:commentEx w15:paraId="6D0C074F" w15:done="1"/>
  <w15:commentEx w15:paraId="79650762" w15:paraIdParent="6D0C074F" w15:done="1"/>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Ex w15:paraId="258A7313" w15:done="1"/>
  <w15:commentEx w15:paraId="32DB9E1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CB996D" w16cex:dateUtc="2022-03-03T10:45:00Z"/>
  <w16cex:commentExtensible w16cex:durableId="25D30A98" w16cex:dateUtc="2022-03-09T03:14:00Z"/>
  <w16cex:commentExtensible w16cex:durableId="25CB99A6" w16cex:dateUtc="2022-03-03T10:46:00Z"/>
  <w16cex:commentExtensible w16cex:durableId="25CB99C1" w16cex:dateUtc="2022-03-03T10:47:00Z"/>
  <w16cex:commentExtensible w16cex:durableId="25CB99F5" w16cex:dateUtc="2022-03-03T10:48:00Z"/>
  <w16cex:commentExtensible w16cex:durableId="25CD18A1" w16cex:dateUtc="2022-03-04T22: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E2BA0F" w16cid:durableId="25D1E34C"/>
  <w16cid:commentId w16cid:paraId="4156D455" w16cid:durableId="25D1E34D"/>
  <w16cid:commentId w16cid:paraId="109CC5B7" w16cid:durableId="25CB996D"/>
  <w16cid:commentId w16cid:paraId="26953BC7" w16cid:durableId="25D18E78"/>
  <w16cid:commentId w16cid:paraId="73C49DF1" w16cid:durableId="25D30A71"/>
  <w16cid:commentId w16cid:paraId="7B7261D3" w16cid:durableId="25D30A72"/>
  <w16cid:commentId w16cid:paraId="6D0C074F" w16cid:durableId="25D1E350"/>
  <w16cid:commentId w16cid:paraId="79650762" w16cid:durableId="25D30A98"/>
  <w16cid:commentId w16cid:paraId="59749269" w16cid:durableId="25CB99A6"/>
  <w16cid:commentId w16cid:paraId="2A361792" w16cid:durableId="25D18E85"/>
  <w16cid:commentId w16cid:paraId="2D7C63AC" w16cid:durableId="25CB99C1"/>
  <w16cid:commentId w16cid:paraId="069516C9" w16cid:durableId="25D18E8B"/>
  <w16cid:commentId w16cid:paraId="7FBD1100" w16cid:durableId="25D30A78"/>
  <w16cid:commentId w16cid:paraId="00B4AAEB" w16cid:durableId="25D30A79"/>
  <w16cid:commentId w16cid:paraId="71B16B79" w16cid:durableId="25CB99F5"/>
  <w16cid:commentId w16cid:paraId="77E008C7" w16cid:durableId="25CD18A1"/>
  <w16cid:commentId w16cid:paraId="7746E7F4" w16cid:durableId="25D18E97"/>
  <w16cid:commentId w16cid:paraId="258A7313" w16cid:durableId="25D1E358"/>
  <w16cid:commentId w16cid:paraId="32DB9E18" w16cid:durableId="25D1E3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AAD234" w14:textId="77777777" w:rsidR="007241C5" w:rsidRDefault="007241C5">
      <w:r>
        <w:separator/>
      </w:r>
    </w:p>
  </w:endnote>
  <w:endnote w:type="continuationSeparator" w:id="0">
    <w:p w14:paraId="22851DF6" w14:textId="77777777" w:rsidR="007241C5" w:rsidRDefault="007241C5">
      <w:r>
        <w:continuationSeparator/>
      </w:r>
    </w:p>
  </w:endnote>
  <w:endnote w:type="continuationNotice" w:id="1">
    <w:p w14:paraId="5B6CE5C9" w14:textId="77777777" w:rsidR="007241C5" w:rsidRDefault="007241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7B08CC" w14:textId="77777777" w:rsidR="007241C5" w:rsidRDefault="007241C5">
      <w:r>
        <w:separator/>
      </w:r>
    </w:p>
  </w:footnote>
  <w:footnote w:type="continuationSeparator" w:id="0">
    <w:p w14:paraId="0B48F838" w14:textId="77777777" w:rsidR="007241C5" w:rsidRDefault="007241C5">
      <w:r>
        <w:continuationSeparator/>
      </w:r>
    </w:p>
  </w:footnote>
  <w:footnote w:type="continuationNotice" w:id="1">
    <w:p w14:paraId="570CB82D" w14:textId="77777777" w:rsidR="007241C5" w:rsidRDefault="007241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Boubacar)">
    <w15:presenceInfo w15:providerId="None" w15:userId="vivo(Boubacar)"/>
  </w15:person>
  <w15:person w15:author="Huawei-Yulong">
    <w15:presenceInfo w15:providerId="None" w15:userId="Huawei-Yulong"/>
  </w15:person>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Intel - Ziyi">
    <w15:presenceInfo w15:providerId="None" w15:userId="Intel - Ziyi"/>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9125D"/>
    <w:rsid w:val="003E152C"/>
    <w:rsid w:val="003E1A36"/>
    <w:rsid w:val="00410371"/>
    <w:rsid w:val="004242F1"/>
    <w:rsid w:val="0043083C"/>
    <w:rsid w:val="00467AF2"/>
    <w:rsid w:val="00495A32"/>
    <w:rsid w:val="004B75B7"/>
    <w:rsid w:val="004D4595"/>
    <w:rsid w:val="005015C4"/>
    <w:rsid w:val="005141D9"/>
    <w:rsid w:val="0051580D"/>
    <w:rsid w:val="00547111"/>
    <w:rsid w:val="005472FC"/>
    <w:rsid w:val="00592D74"/>
    <w:rsid w:val="005E2C44"/>
    <w:rsid w:val="006055BC"/>
    <w:rsid w:val="00621188"/>
    <w:rsid w:val="006257ED"/>
    <w:rsid w:val="00645E9B"/>
    <w:rsid w:val="00653DE4"/>
    <w:rsid w:val="00665C47"/>
    <w:rsid w:val="00695808"/>
    <w:rsid w:val="006B46FB"/>
    <w:rsid w:val="006E21FB"/>
    <w:rsid w:val="00722C1C"/>
    <w:rsid w:val="007241C5"/>
    <w:rsid w:val="00744F66"/>
    <w:rsid w:val="00792342"/>
    <w:rsid w:val="00796B41"/>
    <w:rsid w:val="007977A8"/>
    <w:rsid w:val="007B512A"/>
    <w:rsid w:val="007C2097"/>
    <w:rsid w:val="007D6A07"/>
    <w:rsid w:val="007F7259"/>
    <w:rsid w:val="008040A8"/>
    <w:rsid w:val="008279FA"/>
    <w:rsid w:val="00832030"/>
    <w:rsid w:val="0085545C"/>
    <w:rsid w:val="008626E7"/>
    <w:rsid w:val="00870A1D"/>
    <w:rsid w:val="00870EE7"/>
    <w:rsid w:val="00886111"/>
    <w:rsid w:val="008863B9"/>
    <w:rsid w:val="008A45A6"/>
    <w:rsid w:val="008C687F"/>
    <w:rsid w:val="008D3CCC"/>
    <w:rsid w:val="008F1A3C"/>
    <w:rsid w:val="008F3789"/>
    <w:rsid w:val="008F686C"/>
    <w:rsid w:val="009148DE"/>
    <w:rsid w:val="009247A4"/>
    <w:rsid w:val="00941E30"/>
    <w:rsid w:val="009777D9"/>
    <w:rsid w:val="00991B88"/>
    <w:rsid w:val="009A5753"/>
    <w:rsid w:val="009A579D"/>
    <w:rsid w:val="009E3297"/>
    <w:rsid w:val="009F734F"/>
    <w:rsid w:val="00A03EE4"/>
    <w:rsid w:val="00A052E9"/>
    <w:rsid w:val="00A120DB"/>
    <w:rsid w:val="00A22301"/>
    <w:rsid w:val="00A246B6"/>
    <w:rsid w:val="00A46752"/>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D547E"/>
    <w:rsid w:val="00DE34CF"/>
    <w:rsid w:val="00E13F3D"/>
    <w:rsid w:val="00E34898"/>
    <w:rsid w:val="00E758FC"/>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宋体"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 w:type="character" w:customStyle="1" w:styleId="apple-converted-space">
    <w:name w:val="apple-converted-space"/>
    <w:rsid w:val="00A46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eader" Target="header1.xml"/><Relationship Id="rId26" Type="http://schemas.openxmlformats.org/officeDocument/2006/relationships/oleObject" Target="embeddings/Microsoft_Visio_2003-2010_Drawing3.vsd"/><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3gpp.org/ftp/Specs/html-info/21900.htm" TargetMode="External"/><Relationship Id="rId25" Type="http://schemas.openxmlformats.org/officeDocument/2006/relationships/image" Target="media/image4.emf"/><Relationship Id="rId33" Type="http://schemas.openxmlformats.org/officeDocument/2006/relationships/header" Target="header2.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image" Target="media/image8.emf"/><Relationship Id="rId37" Type="http://schemas.microsoft.com/office/2018/08/relationships/commentsExtensible" Target="commentsExtensi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3.emf"/><Relationship Id="rId28" Type="http://schemas.openxmlformats.org/officeDocument/2006/relationships/oleObject" Target="embeddings/Microsoft_Visio_2003-2010_Drawing4.vsd"/><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package" Target="embeddings/Microsoft_Word_Document.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oleObject" Target="embeddings/Microsoft_Visio_2003-2010_Drawing1.vsd"/><Relationship Id="rId27" Type="http://schemas.openxmlformats.org/officeDocument/2006/relationships/image" Target="media/image5.emf"/><Relationship Id="rId30" Type="http://schemas.openxmlformats.org/officeDocument/2006/relationships/image" Target="media/image7.emf"/><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BD7D8-FB89-4014-80ED-6175702CAF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4E3263-8307-4B51-9237-418DD5D70D1E}">
  <ds:schemaRefs>
    <ds:schemaRef ds:uri="http://schemas.microsoft.com/sharepoint/v3/contenttype/forms"/>
  </ds:schemaRefs>
</ds:datastoreItem>
</file>

<file path=customXml/itemProps3.xml><?xml version="1.0" encoding="utf-8"?>
<ds:datastoreItem xmlns:ds="http://schemas.openxmlformats.org/officeDocument/2006/customXml" ds:itemID="{E66F32C7-4D5C-4087-8D71-9D5091F8D8D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DCF84B0F-0328-46C5-B7B7-4A5F8A819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9</Pages>
  <Words>2349</Words>
  <Characters>13392</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1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Boubacar)</cp:lastModifiedBy>
  <cp:revision>8</cp:revision>
  <cp:lastPrinted>1899-12-31T23:00:00Z</cp:lastPrinted>
  <dcterms:created xsi:type="dcterms:W3CDTF">2022-03-08T03:39:00Z</dcterms:created>
  <dcterms:modified xsi:type="dcterms:W3CDTF">2022-03-09T0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ies>
</file>